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4E4" w:rsidRPr="00C17915" w:rsidRDefault="008A6C99" w:rsidP="00D656D8">
      <w:pPr>
        <w:pStyle w:val="Style6"/>
        <w:widowControl/>
        <w:jc w:val="center"/>
        <w:rPr>
          <w:rStyle w:val="FontStyle16"/>
          <w:b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6300470" cy="8911265"/>
            <wp:effectExtent l="19050" t="0" r="508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11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1160" w:rsidRPr="00C17915" w:rsidRDefault="00D656D8" w:rsidP="008A6C99">
      <w:r w:rsidRPr="00C17915">
        <w:rPr>
          <w:rStyle w:val="FontStyle16"/>
          <w:b w:val="0"/>
          <w:sz w:val="24"/>
          <w:szCs w:val="24"/>
        </w:rPr>
        <w:br w:type="page"/>
      </w:r>
      <w:r w:rsidR="008A6C99">
        <w:rPr>
          <w:noProof/>
        </w:rPr>
        <w:lastRenderedPageBreak/>
        <w:drawing>
          <wp:inline distT="0" distB="0" distL="0" distR="0">
            <wp:extent cx="6300470" cy="8911265"/>
            <wp:effectExtent l="19050" t="0" r="5080" b="0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11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54E4" w:rsidRPr="00C17915" w:rsidRDefault="00965FBD" w:rsidP="00951347">
      <w:pPr>
        <w:spacing w:after="200"/>
        <w:ind w:firstLine="0"/>
        <w:jc w:val="center"/>
        <w:rPr>
          <w:rStyle w:val="FontStyle16"/>
          <w:b w:val="0"/>
          <w:bCs w:val="0"/>
          <w:sz w:val="24"/>
          <w:szCs w:val="24"/>
        </w:rPr>
      </w:pPr>
      <w:r>
        <w:rPr>
          <w:b/>
          <w:bCs/>
        </w:rPr>
        <w:br w:type="page"/>
      </w:r>
      <w:r w:rsidR="00B624D2" w:rsidRPr="00B624D2">
        <w:rPr>
          <w:b/>
          <w:bCs/>
          <w:noProof/>
        </w:rPr>
        <w:lastRenderedPageBreak/>
        <w:drawing>
          <wp:inline distT="0" distB="0" distL="0" distR="0">
            <wp:extent cx="5910580" cy="6108065"/>
            <wp:effectExtent l="19050" t="0" r="0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8335" t="4510" r="4114" b="479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580" cy="6108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51347" w:rsidRPr="00C17915">
        <w:rPr>
          <w:rStyle w:val="FontStyle16"/>
          <w:b w:val="0"/>
          <w:bCs w:val="0"/>
          <w:sz w:val="24"/>
          <w:szCs w:val="24"/>
        </w:rPr>
        <w:t xml:space="preserve"> </w:t>
      </w:r>
      <w:r w:rsidR="002773CC" w:rsidRPr="00C17915">
        <w:rPr>
          <w:rStyle w:val="FontStyle16"/>
          <w:bCs w:val="0"/>
          <w:sz w:val="24"/>
          <w:szCs w:val="24"/>
        </w:rPr>
        <w:br w:type="page"/>
      </w:r>
      <w:r w:rsidR="005E0FCA" w:rsidRPr="00C17915">
        <w:rPr>
          <w:rStyle w:val="FontStyle16"/>
          <w:bCs w:val="0"/>
          <w:sz w:val="24"/>
          <w:szCs w:val="24"/>
        </w:rPr>
        <w:lastRenderedPageBreak/>
        <w:t>1 Цели освоения</w:t>
      </w:r>
      <w:r w:rsidR="007754E4" w:rsidRPr="00C17915">
        <w:rPr>
          <w:rStyle w:val="FontStyle16"/>
          <w:bCs w:val="0"/>
          <w:sz w:val="24"/>
          <w:szCs w:val="24"/>
        </w:rPr>
        <w:t xml:space="preserve"> дисциплины</w:t>
      </w:r>
      <w:r w:rsidR="00B401FA" w:rsidRPr="00C17915">
        <w:rPr>
          <w:rStyle w:val="FontStyle16"/>
          <w:bCs w:val="0"/>
          <w:sz w:val="24"/>
          <w:szCs w:val="24"/>
        </w:rPr>
        <w:t xml:space="preserve"> (модуля)</w:t>
      </w:r>
    </w:p>
    <w:p w:rsidR="00965FBD" w:rsidRPr="00620562" w:rsidRDefault="00965FBD" w:rsidP="00965FBD">
      <w:pPr>
        <w:rPr>
          <w:rStyle w:val="FontStyle17"/>
          <w:b w:val="0"/>
          <w:sz w:val="24"/>
          <w:szCs w:val="24"/>
        </w:rPr>
      </w:pPr>
      <w:r w:rsidRPr="00965FBD">
        <w:rPr>
          <w:rStyle w:val="FontStyle16"/>
          <w:b w:val="0"/>
          <w:sz w:val="24"/>
          <w:szCs w:val="24"/>
        </w:rPr>
        <w:t xml:space="preserve"> </w:t>
      </w:r>
      <w:proofErr w:type="gramStart"/>
      <w:r w:rsidRPr="00AF2BB2">
        <w:rPr>
          <w:rStyle w:val="FontStyle16"/>
          <w:b w:val="0"/>
          <w:sz w:val="24"/>
          <w:szCs w:val="24"/>
        </w:rPr>
        <w:t xml:space="preserve">Целями освоения дисциплины </w:t>
      </w:r>
      <w:r>
        <w:rPr>
          <w:rStyle w:val="FontStyle16"/>
          <w:b w:val="0"/>
          <w:sz w:val="24"/>
          <w:szCs w:val="24"/>
        </w:rPr>
        <w:t xml:space="preserve">(модуля) </w:t>
      </w:r>
      <w:r w:rsidRPr="0031308D">
        <w:rPr>
          <w:rStyle w:val="FontStyle16"/>
          <w:b w:val="0"/>
          <w:sz w:val="24"/>
          <w:szCs w:val="24"/>
        </w:rPr>
        <w:t>«Методология и информационные технологии в научных исследованиях»</w:t>
      </w:r>
      <w:r>
        <w:rPr>
          <w:rStyle w:val="FontStyle16"/>
          <w:b w:val="0"/>
          <w:i/>
          <w:color w:val="FF0000"/>
          <w:sz w:val="24"/>
          <w:szCs w:val="24"/>
        </w:rPr>
        <w:t xml:space="preserve"> </w:t>
      </w:r>
      <w:r w:rsidRPr="00AF2BB2">
        <w:rPr>
          <w:rStyle w:val="FontStyle16"/>
          <w:b w:val="0"/>
          <w:sz w:val="24"/>
          <w:szCs w:val="24"/>
        </w:rPr>
        <w:t xml:space="preserve">являются: </w:t>
      </w:r>
      <w:r>
        <w:rPr>
          <w:rStyle w:val="FontStyle16"/>
          <w:b w:val="0"/>
          <w:sz w:val="24"/>
          <w:szCs w:val="24"/>
        </w:rPr>
        <w:t xml:space="preserve">формирование у выпускника комплекса </w:t>
      </w:r>
      <w:r w:rsidRPr="00620562">
        <w:rPr>
          <w:rStyle w:val="FontStyle16"/>
          <w:b w:val="0"/>
          <w:sz w:val="24"/>
          <w:szCs w:val="24"/>
        </w:rPr>
        <w:t>компетенций</w:t>
      </w:r>
      <w:r>
        <w:rPr>
          <w:rStyle w:val="FontStyle16"/>
          <w:b w:val="0"/>
          <w:sz w:val="24"/>
          <w:szCs w:val="24"/>
        </w:rPr>
        <w:t>,</w:t>
      </w:r>
      <w:r w:rsidRPr="00620562">
        <w:rPr>
          <w:rStyle w:val="FontStyle16"/>
          <w:b w:val="0"/>
          <w:sz w:val="24"/>
          <w:szCs w:val="24"/>
        </w:rPr>
        <w:t xml:space="preserve"> н</w:t>
      </w:r>
      <w:r w:rsidRPr="00620562">
        <w:rPr>
          <w:rStyle w:val="FontStyle16"/>
          <w:b w:val="0"/>
          <w:sz w:val="24"/>
          <w:szCs w:val="24"/>
        </w:rPr>
        <w:t>а</w:t>
      </w:r>
      <w:r w:rsidRPr="00620562">
        <w:rPr>
          <w:rStyle w:val="FontStyle16"/>
          <w:b w:val="0"/>
          <w:sz w:val="24"/>
          <w:szCs w:val="24"/>
        </w:rPr>
        <w:t>правленных на в</w:t>
      </w:r>
      <w:r w:rsidRPr="00620562">
        <w:rPr>
          <w:rStyle w:val="FontStyle17"/>
          <w:b w:val="0"/>
          <w:sz w:val="24"/>
          <w:szCs w:val="24"/>
        </w:rPr>
        <w:t>ладение культурой научного исследования, в том числе с использованием с</w:t>
      </w:r>
      <w:r w:rsidRPr="00620562">
        <w:rPr>
          <w:rStyle w:val="FontStyle17"/>
          <w:b w:val="0"/>
          <w:sz w:val="24"/>
          <w:szCs w:val="24"/>
        </w:rPr>
        <w:t>о</w:t>
      </w:r>
      <w:r w:rsidRPr="00620562">
        <w:rPr>
          <w:rStyle w:val="FontStyle17"/>
          <w:b w:val="0"/>
          <w:sz w:val="24"/>
          <w:szCs w:val="24"/>
        </w:rPr>
        <w:t>временных информационно-коммуникационных технологий, методологи</w:t>
      </w:r>
      <w:r>
        <w:rPr>
          <w:rStyle w:val="FontStyle17"/>
          <w:b w:val="0"/>
          <w:sz w:val="24"/>
          <w:szCs w:val="24"/>
        </w:rPr>
        <w:t>ей</w:t>
      </w:r>
      <w:r w:rsidRPr="00620562">
        <w:rPr>
          <w:rStyle w:val="FontStyle17"/>
          <w:b w:val="0"/>
          <w:sz w:val="24"/>
          <w:szCs w:val="24"/>
        </w:rPr>
        <w:t xml:space="preserve"> теоретических и экспериментальных исследований в области профессиональной деятельности, выполнение кр</w:t>
      </w:r>
      <w:r w:rsidRPr="00620562"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>тического анализ</w:t>
      </w:r>
      <w:r>
        <w:rPr>
          <w:rStyle w:val="FontStyle17"/>
          <w:b w:val="0"/>
          <w:sz w:val="24"/>
          <w:szCs w:val="24"/>
        </w:rPr>
        <w:t>а</w:t>
      </w:r>
      <w:r w:rsidRPr="00620562">
        <w:rPr>
          <w:rStyle w:val="FontStyle17"/>
          <w:b w:val="0"/>
          <w:sz w:val="24"/>
          <w:szCs w:val="24"/>
        </w:rPr>
        <w:t xml:space="preserve"> и оценк</w:t>
      </w:r>
      <w:r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 xml:space="preserve"> современных научных достижений, генерирова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новых идей при решении исследовательских и практических задач, осуществле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комплексных исследований</w:t>
      </w:r>
      <w:proofErr w:type="gramEnd"/>
      <w:r w:rsidRPr="00620562">
        <w:rPr>
          <w:rStyle w:val="FontStyle17"/>
          <w:b w:val="0"/>
          <w:sz w:val="24"/>
          <w:szCs w:val="24"/>
        </w:rPr>
        <w:t xml:space="preserve"> на основе целостного системного научного мировоззрения, способность к работе в российских и международных исследовательских коллективах по решению научных и научно-образовательных задач.</w:t>
      </w:r>
    </w:p>
    <w:p w:rsidR="007754E4" w:rsidRPr="00C17915" w:rsidRDefault="009C15E7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 xml:space="preserve">2 </w:t>
      </w:r>
      <w:r w:rsidR="007754E4" w:rsidRPr="00C17915">
        <w:rPr>
          <w:rStyle w:val="FontStyle21"/>
          <w:sz w:val="24"/>
          <w:szCs w:val="24"/>
        </w:rPr>
        <w:t xml:space="preserve">Место дисциплины </w:t>
      </w:r>
      <w:r w:rsidR="00B401FA" w:rsidRPr="00C17915">
        <w:rPr>
          <w:rStyle w:val="FontStyle21"/>
          <w:sz w:val="24"/>
          <w:szCs w:val="24"/>
        </w:rPr>
        <w:t xml:space="preserve">(модуля) </w:t>
      </w:r>
      <w:r w:rsidR="007754E4" w:rsidRPr="00C17915">
        <w:rPr>
          <w:rStyle w:val="FontStyle21"/>
          <w:sz w:val="24"/>
          <w:szCs w:val="24"/>
        </w:rPr>
        <w:t xml:space="preserve">в структуре </w:t>
      </w:r>
      <w:r w:rsidR="00EF11D8" w:rsidRPr="00C17915">
        <w:rPr>
          <w:rStyle w:val="FontStyle21"/>
          <w:sz w:val="24"/>
          <w:szCs w:val="24"/>
        </w:rPr>
        <w:t>образовательной программы</w:t>
      </w:r>
      <w:r w:rsidR="007754E4" w:rsidRPr="00C17915">
        <w:rPr>
          <w:rStyle w:val="FontStyle21"/>
          <w:sz w:val="24"/>
          <w:szCs w:val="24"/>
        </w:rPr>
        <w:t xml:space="preserve"> </w:t>
      </w:r>
      <w:r w:rsidR="00B401FA" w:rsidRPr="00C17915">
        <w:rPr>
          <w:rStyle w:val="FontStyle21"/>
          <w:sz w:val="24"/>
          <w:szCs w:val="24"/>
        </w:rPr>
        <w:br/>
      </w:r>
      <w:r w:rsidR="00B82F70" w:rsidRPr="00C17915">
        <w:rPr>
          <w:rStyle w:val="FontStyle21"/>
          <w:sz w:val="24"/>
          <w:szCs w:val="24"/>
        </w:rPr>
        <w:t xml:space="preserve">подготовки </w:t>
      </w:r>
      <w:r w:rsidR="007754E4" w:rsidRPr="00C17915">
        <w:rPr>
          <w:rStyle w:val="FontStyle21"/>
          <w:sz w:val="24"/>
          <w:szCs w:val="24"/>
        </w:rPr>
        <w:t>бакалавра</w:t>
      </w:r>
      <w:r w:rsidR="00B82F70" w:rsidRPr="00C17915">
        <w:rPr>
          <w:rStyle w:val="FontStyle21"/>
          <w:sz w:val="24"/>
          <w:szCs w:val="24"/>
        </w:rPr>
        <w:t xml:space="preserve"> (магистра, специалиста)</w:t>
      </w:r>
    </w:p>
    <w:p w:rsidR="00965FBD" w:rsidRPr="00620562" w:rsidRDefault="00965FBD" w:rsidP="00965FBD">
      <w:pPr>
        <w:rPr>
          <w:rStyle w:val="FontStyle16"/>
          <w:b w:val="0"/>
          <w:sz w:val="24"/>
          <w:szCs w:val="24"/>
        </w:rPr>
      </w:pPr>
      <w:r w:rsidRPr="00620562">
        <w:rPr>
          <w:rStyle w:val="FontStyle16"/>
          <w:b w:val="0"/>
          <w:sz w:val="24"/>
          <w:szCs w:val="24"/>
        </w:rPr>
        <w:t>Дисциплина «Методология и информационные технологии в научных исследованиях» входит в вариативную часть образовательной программы.</w:t>
      </w:r>
    </w:p>
    <w:p w:rsidR="00965FBD" w:rsidRPr="00620562" w:rsidRDefault="00965FBD" w:rsidP="00965FBD">
      <w:pPr>
        <w:rPr>
          <w:rStyle w:val="FontStyle17"/>
          <w:b w:val="0"/>
          <w:sz w:val="24"/>
          <w:szCs w:val="24"/>
        </w:rPr>
      </w:pPr>
      <w:r w:rsidRPr="00620562">
        <w:rPr>
          <w:rStyle w:val="FontStyle17"/>
          <w:b w:val="0"/>
          <w:sz w:val="24"/>
          <w:szCs w:val="24"/>
        </w:rPr>
        <w:t>Дисциплина является основополагающей для проведения научно-иссле</w:t>
      </w:r>
      <w:r w:rsidRPr="00620562">
        <w:rPr>
          <w:rStyle w:val="FontStyle17"/>
          <w:b w:val="0"/>
          <w:sz w:val="24"/>
          <w:szCs w:val="24"/>
        </w:rPr>
        <w:softHyphen/>
        <w:t>до</w:t>
      </w:r>
      <w:r w:rsidRPr="00620562">
        <w:rPr>
          <w:rStyle w:val="FontStyle17"/>
          <w:b w:val="0"/>
          <w:sz w:val="24"/>
          <w:szCs w:val="24"/>
        </w:rPr>
        <w:softHyphen/>
        <w:t>ватель</w:t>
      </w:r>
      <w:r w:rsidRPr="00620562">
        <w:rPr>
          <w:rStyle w:val="FontStyle17"/>
          <w:b w:val="0"/>
          <w:sz w:val="24"/>
          <w:szCs w:val="24"/>
        </w:rPr>
        <w:softHyphen/>
        <w:t>ской раб</w:t>
      </w:r>
      <w:r w:rsidRPr="00620562">
        <w:rPr>
          <w:rStyle w:val="FontStyle17"/>
          <w:b w:val="0"/>
          <w:sz w:val="24"/>
          <w:szCs w:val="24"/>
        </w:rPr>
        <w:t>о</w:t>
      </w:r>
      <w:r w:rsidRPr="00620562">
        <w:rPr>
          <w:rStyle w:val="FontStyle17"/>
          <w:b w:val="0"/>
          <w:sz w:val="24"/>
          <w:szCs w:val="24"/>
        </w:rPr>
        <w:t>ты аспирантов и подготовки выпускной квалификационной работы.</w:t>
      </w:r>
    </w:p>
    <w:p w:rsidR="00965FBD" w:rsidRPr="000F09DB" w:rsidRDefault="00965FBD" w:rsidP="00965FBD">
      <w:pPr>
        <w:rPr>
          <w:rStyle w:val="FontStyle17"/>
          <w:b w:val="0"/>
          <w:i/>
          <w:color w:val="FF0000"/>
          <w:sz w:val="20"/>
          <w:szCs w:val="20"/>
        </w:rPr>
      </w:pPr>
      <w:r>
        <w:rPr>
          <w:rStyle w:val="FontStyle16"/>
          <w:b w:val="0"/>
          <w:sz w:val="24"/>
          <w:szCs w:val="24"/>
        </w:rPr>
        <w:t>Для изучения дисциплины необходимы знания (умения, навыки), сформированные в р</w:t>
      </w:r>
      <w:r>
        <w:rPr>
          <w:rStyle w:val="FontStyle16"/>
          <w:b w:val="0"/>
          <w:sz w:val="24"/>
          <w:szCs w:val="24"/>
        </w:rPr>
        <w:t>е</w:t>
      </w:r>
      <w:r>
        <w:rPr>
          <w:rStyle w:val="FontStyle16"/>
          <w:b w:val="0"/>
          <w:sz w:val="24"/>
          <w:szCs w:val="24"/>
        </w:rPr>
        <w:t>зультате изучения информатики, математики, философии, системного анализа. Аспирант до</w:t>
      </w:r>
      <w:r>
        <w:rPr>
          <w:rStyle w:val="FontStyle16"/>
          <w:b w:val="0"/>
          <w:sz w:val="24"/>
          <w:szCs w:val="24"/>
        </w:rPr>
        <w:t>л</w:t>
      </w:r>
      <w:r>
        <w:rPr>
          <w:rStyle w:val="FontStyle16"/>
          <w:b w:val="0"/>
          <w:sz w:val="24"/>
          <w:szCs w:val="24"/>
        </w:rPr>
        <w:t>жен иметь навыки логического мышления, построения логических выводов, демонстрировать способности к использованию средств вычислительной техники к выполнению типовых опер</w:t>
      </w:r>
      <w:r>
        <w:rPr>
          <w:rStyle w:val="FontStyle16"/>
          <w:b w:val="0"/>
          <w:sz w:val="24"/>
          <w:szCs w:val="24"/>
        </w:rPr>
        <w:t>а</w:t>
      </w:r>
      <w:r>
        <w:rPr>
          <w:rStyle w:val="FontStyle16"/>
          <w:b w:val="0"/>
          <w:sz w:val="24"/>
          <w:szCs w:val="24"/>
        </w:rPr>
        <w:t xml:space="preserve">ций по обработке текстовой, табличной и графической информации.  </w:t>
      </w:r>
    </w:p>
    <w:p w:rsidR="00965FBD" w:rsidRDefault="00965FBD" w:rsidP="00965FBD">
      <w:pPr>
        <w:rPr>
          <w:rStyle w:val="FontStyle17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 xml:space="preserve">Знания (умения, навыки </w:t>
      </w:r>
      <w:r w:rsidRPr="00620562">
        <w:rPr>
          <w:rStyle w:val="FontStyle17"/>
          <w:b w:val="0"/>
          <w:sz w:val="24"/>
          <w:szCs w:val="24"/>
        </w:rPr>
        <w:t>и (или) опыт деятельности</w:t>
      </w:r>
      <w:r>
        <w:rPr>
          <w:rStyle w:val="FontStyle16"/>
          <w:b w:val="0"/>
          <w:sz w:val="24"/>
          <w:szCs w:val="24"/>
        </w:rPr>
        <w:t xml:space="preserve">), полученные при изучении данной дисциплины будут необходимы </w:t>
      </w:r>
      <w:r w:rsidRPr="00620562">
        <w:rPr>
          <w:rStyle w:val="FontStyle17"/>
          <w:b w:val="0"/>
          <w:sz w:val="24"/>
          <w:szCs w:val="24"/>
        </w:rPr>
        <w:t>для проведения научно-иссле</w:t>
      </w:r>
      <w:r w:rsidRPr="00620562">
        <w:rPr>
          <w:rStyle w:val="FontStyle17"/>
          <w:b w:val="0"/>
          <w:sz w:val="24"/>
          <w:szCs w:val="24"/>
        </w:rPr>
        <w:softHyphen/>
        <w:t>до</w:t>
      </w:r>
      <w:r w:rsidRPr="00620562">
        <w:rPr>
          <w:rStyle w:val="FontStyle17"/>
          <w:b w:val="0"/>
          <w:sz w:val="24"/>
          <w:szCs w:val="24"/>
        </w:rPr>
        <w:softHyphen/>
        <w:t>ватель</w:t>
      </w:r>
      <w:r w:rsidRPr="00620562">
        <w:rPr>
          <w:rStyle w:val="FontStyle17"/>
          <w:b w:val="0"/>
          <w:sz w:val="24"/>
          <w:szCs w:val="24"/>
        </w:rPr>
        <w:softHyphen/>
        <w:t>ской работы аспирантов и подготовки выпускной квалификационной работы.</w:t>
      </w:r>
    </w:p>
    <w:p w:rsidR="004F032A" w:rsidRPr="00C17915" w:rsidRDefault="007754E4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>3 Ком</w:t>
      </w:r>
      <w:r w:rsidR="00767409" w:rsidRPr="00C17915">
        <w:rPr>
          <w:rStyle w:val="FontStyle21"/>
          <w:sz w:val="24"/>
          <w:szCs w:val="24"/>
        </w:rPr>
        <w:t>петенции</w:t>
      </w:r>
      <w:r w:rsidRPr="00C17915">
        <w:rPr>
          <w:rStyle w:val="FontStyle21"/>
          <w:sz w:val="24"/>
          <w:szCs w:val="24"/>
        </w:rPr>
        <w:t xml:space="preserve"> обучающегося</w:t>
      </w:r>
      <w:r w:rsidR="00767409" w:rsidRPr="00C17915">
        <w:rPr>
          <w:rStyle w:val="FontStyle21"/>
          <w:sz w:val="24"/>
          <w:szCs w:val="24"/>
        </w:rPr>
        <w:t>,</w:t>
      </w:r>
      <w:r w:rsidRPr="00C17915">
        <w:rPr>
          <w:rStyle w:val="FontStyle21"/>
          <w:sz w:val="24"/>
          <w:szCs w:val="24"/>
        </w:rPr>
        <w:t xml:space="preserve"> формируемые в результате освоения </w:t>
      </w:r>
      <w:r w:rsidR="0079022C" w:rsidRPr="00C17915">
        <w:rPr>
          <w:rStyle w:val="FontStyle21"/>
          <w:sz w:val="24"/>
          <w:szCs w:val="24"/>
        </w:rPr>
        <w:br/>
      </w:r>
      <w:r w:rsidRPr="00C17915">
        <w:rPr>
          <w:rStyle w:val="FontStyle21"/>
          <w:sz w:val="24"/>
          <w:szCs w:val="24"/>
        </w:rPr>
        <w:t>дисциплины (модуля)</w:t>
      </w:r>
      <w:r w:rsidR="002E61E7" w:rsidRPr="00C17915">
        <w:rPr>
          <w:rStyle w:val="FontStyle21"/>
          <w:sz w:val="24"/>
          <w:szCs w:val="24"/>
        </w:rPr>
        <w:t xml:space="preserve"> и планируемые результаты обучения</w:t>
      </w:r>
    </w:p>
    <w:p w:rsidR="00C5451F" w:rsidRPr="00C17915" w:rsidRDefault="00C5451F" w:rsidP="00C5451F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E3370B">
        <w:rPr>
          <w:rStyle w:val="FontStyle16"/>
          <w:b w:val="0"/>
          <w:sz w:val="24"/>
          <w:szCs w:val="24"/>
        </w:rPr>
        <w:t>В результате освоения дисциплины</w:t>
      </w:r>
      <w:r w:rsidR="0010038D" w:rsidRPr="00E3370B">
        <w:rPr>
          <w:rStyle w:val="FontStyle16"/>
          <w:b w:val="0"/>
          <w:sz w:val="24"/>
          <w:szCs w:val="24"/>
        </w:rPr>
        <w:t xml:space="preserve"> (модуля) </w:t>
      </w:r>
      <w:r w:rsidRPr="00E3370B">
        <w:rPr>
          <w:rStyle w:val="FontStyle16"/>
          <w:b w:val="0"/>
          <w:sz w:val="24"/>
          <w:szCs w:val="24"/>
        </w:rPr>
        <w:t xml:space="preserve"> «</w:t>
      </w:r>
      <w:r w:rsidR="00E3370B" w:rsidRPr="00E3370B">
        <w:rPr>
          <w:rStyle w:val="FontStyle16"/>
          <w:b w:val="0"/>
          <w:sz w:val="24"/>
          <w:szCs w:val="24"/>
        </w:rPr>
        <w:t>Методология и информационные технол</w:t>
      </w:r>
      <w:r w:rsidR="00E3370B" w:rsidRPr="00E3370B">
        <w:rPr>
          <w:rStyle w:val="FontStyle16"/>
          <w:b w:val="0"/>
          <w:sz w:val="24"/>
          <w:szCs w:val="24"/>
        </w:rPr>
        <w:t>о</w:t>
      </w:r>
      <w:r w:rsidR="00E3370B" w:rsidRPr="00E3370B">
        <w:rPr>
          <w:rStyle w:val="FontStyle16"/>
          <w:b w:val="0"/>
          <w:sz w:val="24"/>
          <w:szCs w:val="24"/>
        </w:rPr>
        <w:t>гии в научных исследованиях</w:t>
      </w:r>
      <w:r w:rsidRPr="00E3370B">
        <w:rPr>
          <w:rStyle w:val="FontStyle16"/>
          <w:b w:val="0"/>
          <w:sz w:val="24"/>
          <w:szCs w:val="24"/>
        </w:rPr>
        <w:t>» обучающийся должен обладать следующими ком</w:t>
      </w:r>
      <w:r w:rsidRPr="00C17915">
        <w:rPr>
          <w:rStyle w:val="FontStyle16"/>
          <w:b w:val="0"/>
          <w:sz w:val="24"/>
          <w:szCs w:val="24"/>
        </w:rPr>
        <w:t>петенциями: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45"/>
        <w:gridCol w:w="8537"/>
      </w:tblGrid>
      <w:tr w:rsidR="00C640B4" w:rsidRPr="00C640B4" w:rsidTr="00EE7428">
        <w:trPr>
          <w:trHeight w:val="611"/>
          <w:tblHeader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t xml:space="preserve">Структурный </w:t>
            </w:r>
            <w:r w:rsidRPr="009323CC">
              <w:br/>
              <w:t xml:space="preserve">элемент </w:t>
            </w:r>
            <w:r w:rsidRPr="009323CC">
              <w:br/>
              <w:t>компетенции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rPr>
                <w:bCs/>
              </w:rPr>
              <w:t xml:space="preserve">Планируемые результаты обучения </w:t>
            </w:r>
          </w:p>
        </w:tc>
      </w:tr>
      <w:tr w:rsidR="009323CC" w:rsidRPr="00C640B4" w:rsidTr="00E3370B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9323CC" w:rsidRPr="00C640B4" w:rsidRDefault="009323CC" w:rsidP="009323CC">
            <w:pPr>
              <w:ind w:firstLine="0"/>
              <w:jc w:val="left"/>
              <w:rPr>
                <w:bCs/>
                <w:highlight w:val="yellow"/>
              </w:rPr>
            </w:pPr>
            <w:r w:rsidRPr="002241A6">
              <w:rPr>
                <w:b/>
              </w:rPr>
              <w:t>ОПК-1</w:t>
            </w:r>
            <w:r w:rsidRPr="00713CED">
              <w:rPr>
                <w:b/>
              </w:rPr>
              <w:t xml:space="preserve"> </w:t>
            </w:r>
            <w:r w:rsidRPr="008C1BCA">
              <w:rPr>
                <w:b/>
              </w:rPr>
              <w:t xml:space="preserve">Владение </w:t>
            </w:r>
            <w:r w:rsidR="009B3FA1" w:rsidRPr="009B3FA1">
              <w:rPr>
                <w:b/>
              </w:rPr>
              <w:t>методологией теоретических и экспериментальных исследований в сф</w:t>
            </w:r>
            <w:r w:rsidR="009B3FA1" w:rsidRPr="009B3FA1">
              <w:rPr>
                <w:b/>
              </w:rPr>
              <w:t>е</w:t>
            </w:r>
            <w:r w:rsidR="009B3FA1" w:rsidRPr="009B3FA1">
              <w:rPr>
                <w:b/>
              </w:rPr>
              <w:t>ре и по проблемам обеспечения экологической и промышленной безопасности, монит</w:t>
            </w:r>
            <w:r w:rsidR="009B3FA1" w:rsidRPr="009B3FA1">
              <w:rPr>
                <w:b/>
              </w:rPr>
              <w:t>о</w:t>
            </w:r>
            <w:r w:rsidR="009B3FA1" w:rsidRPr="009B3FA1">
              <w:rPr>
                <w:b/>
              </w:rPr>
              <w:t>ринга и контроля среды обитания человека</w:t>
            </w:r>
          </w:p>
        </w:tc>
      </w:tr>
      <w:tr w:rsidR="009323CC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5A7340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определения методологии;</w:t>
            </w:r>
          </w:p>
          <w:p w:rsidR="00E3370B" w:rsidRPr="005A7340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критерии научности деятельности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нормы научной этики;</w:t>
            </w:r>
          </w:p>
          <w:p w:rsidR="00E3370B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E3370B" w:rsidRPr="009323CC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стадии, фазы и этапы в организации научной деятельности</w:t>
            </w:r>
            <w:r>
              <w:t>.</w:t>
            </w:r>
          </w:p>
        </w:tc>
      </w:tr>
      <w:tr w:rsidR="009323CC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лять стадии, фазы и этапы организации научной деятельности</w:t>
            </w:r>
            <w:r w:rsidRPr="008C1BCA">
              <w:rPr>
                <w:sz w:val="24"/>
                <w:szCs w:val="24"/>
              </w:rPr>
              <w:t xml:space="preserve">; 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сновывать привлечение специалистов к решению типовых</w:t>
            </w:r>
            <w:r w:rsidRPr="008C1BCA">
              <w:rPr>
                <w:sz w:val="24"/>
                <w:szCs w:val="24"/>
              </w:rPr>
              <w:t xml:space="preserve"> задач;</w:t>
            </w:r>
          </w:p>
          <w:p w:rsidR="00E3370B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распознавать </w:t>
            </w:r>
            <w:r>
              <w:rPr>
                <w:sz w:val="24"/>
                <w:szCs w:val="24"/>
              </w:rPr>
              <w:t>критерии научной деятельности;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приобретать знания в области </w:t>
            </w:r>
            <w:r>
              <w:rPr>
                <w:sz w:val="24"/>
                <w:szCs w:val="24"/>
              </w:rPr>
              <w:t>математического моделирования</w:t>
            </w:r>
            <w:r w:rsidRPr="008C1BCA">
              <w:rPr>
                <w:sz w:val="24"/>
                <w:szCs w:val="24"/>
              </w:rPr>
              <w:t>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8C1BCA">
              <w:t xml:space="preserve">корректно </w:t>
            </w:r>
            <w:proofErr w:type="gramStart"/>
            <w:r w:rsidRPr="008C1BCA">
              <w:t>выражать и аргументировано</w:t>
            </w:r>
            <w:proofErr w:type="gramEnd"/>
            <w:r w:rsidRPr="008C1BCA">
              <w:t xml:space="preserve"> обосновывать положения </w:t>
            </w:r>
            <w:r>
              <w:t>в области м</w:t>
            </w:r>
            <w:r>
              <w:t>а</w:t>
            </w:r>
            <w:r>
              <w:t>тематического моделирования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обсуждать способы эффективного решения </w:t>
            </w:r>
            <w:r>
              <w:rPr>
                <w:sz w:val="24"/>
                <w:szCs w:val="24"/>
              </w:rPr>
              <w:t>задачи методами математического моделирования</w:t>
            </w:r>
            <w:r w:rsidRPr="008C1BCA">
              <w:rPr>
                <w:sz w:val="24"/>
                <w:szCs w:val="24"/>
              </w:rPr>
              <w:t>;</w:t>
            </w:r>
          </w:p>
          <w:p w:rsidR="00E3370B" w:rsidRPr="009323CC" w:rsidRDefault="00E3370B" w:rsidP="00E3370B">
            <w:pPr>
              <w:ind w:firstLine="0"/>
              <w:jc w:val="left"/>
              <w:rPr>
                <w:bCs/>
              </w:rPr>
            </w:pPr>
            <w:r w:rsidRPr="008C1BCA">
              <w:t>использовать на междисциплинарном уровне</w:t>
            </w:r>
            <w:r>
              <w:t xml:space="preserve"> знания по организации научной </w:t>
            </w:r>
            <w:r>
              <w:lastRenderedPageBreak/>
              <w:t>деятельности.</w:t>
            </w:r>
          </w:p>
        </w:tc>
      </w:tr>
      <w:tr w:rsidR="009323CC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lastRenderedPageBreak/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пособами </w:t>
            </w:r>
            <w:r w:rsidRPr="002241A6">
              <w:rPr>
                <w:sz w:val="24"/>
                <w:szCs w:val="24"/>
              </w:rPr>
              <w:t>демонстрации умени</w:t>
            </w:r>
            <w:r>
              <w:rPr>
                <w:sz w:val="24"/>
                <w:szCs w:val="24"/>
              </w:rPr>
              <w:t>й</w:t>
            </w:r>
            <w:r w:rsidRPr="002241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вести индивидуальную научную деятельность</w:t>
            </w:r>
            <w:r w:rsidRPr="002241A6">
              <w:rPr>
                <w:sz w:val="24"/>
                <w:szCs w:val="24"/>
              </w:rPr>
              <w:t>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способами оценивания значимости и практической пригодности полученных р</w:t>
            </w:r>
            <w:r w:rsidRPr="002241A6">
              <w:rPr>
                <w:sz w:val="24"/>
                <w:szCs w:val="24"/>
              </w:rPr>
              <w:t>е</w:t>
            </w:r>
            <w:r w:rsidRPr="002241A6">
              <w:rPr>
                <w:sz w:val="24"/>
                <w:szCs w:val="24"/>
              </w:rPr>
              <w:t>зультатов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2241A6">
              <w:t xml:space="preserve">профессиональным языком </w:t>
            </w:r>
            <w:r>
              <w:t>математического моделирования и численных мет</w:t>
            </w:r>
            <w:r>
              <w:t>о</w:t>
            </w:r>
            <w:r>
              <w:t>дов</w:t>
            </w:r>
            <w:r w:rsidRPr="002241A6">
              <w:t>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ов коллективной научной деятельности; 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навыками и методиками обобщения результатов решения, экспериментальной деятельности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выками применения теоретических и эмпирических методов-действий и мет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дов-операций</w:t>
            </w:r>
            <w:r w:rsidRPr="002241A6">
              <w:rPr>
                <w:sz w:val="24"/>
                <w:szCs w:val="24"/>
              </w:rPr>
              <w:t>;</w:t>
            </w:r>
          </w:p>
          <w:p w:rsidR="00E3370B" w:rsidRPr="002241A6" w:rsidRDefault="007E0EDE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применения </w:t>
            </w:r>
            <w:r w:rsidR="00E3370B" w:rsidRPr="002241A6">
              <w:rPr>
                <w:sz w:val="24"/>
                <w:szCs w:val="24"/>
              </w:rPr>
              <w:t>результатов решения, экспериментальной деятельности;</w:t>
            </w:r>
          </w:p>
          <w:p w:rsidR="00E3370B" w:rsidRPr="009323CC" w:rsidRDefault="007E0EDE" w:rsidP="00E3370B">
            <w:pPr>
              <w:ind w:firstLine="0"/>
              <w:jc w:val="left"/>
              <w:rPr>
                <w:bCs/>
              </w:rPr>
            </w:pPr>
            <w:r>
              <w:t xml:space="preserve">навыками </w:t>
            </w:r>
            <w:r w:rsidR="00E3370B" w:rsidRPr="002241A6">
              <w:t xml:space="preserve">совершенствования профессиональных знаний и умений путем </w:t>
            </w:r>
            <w:r>
              <w:t>спос</w:t>
            </w:r>
            <w:r>
              <w:t>о</w:t>
            </w:r>
            <w:r>
              <w:t xml:space="preserve">бами </w:t>
            </w:r>
            <w:r w:rsidR="00E3370B" w:rsidRPr="002241A6">
              <w:t>использования возможностей информационной среды</w:t>
            </w:r>
            <w:r>
              <w:rPr>
                <w:bCs/>
              </w:rPr>
              <w:t>.</w:t>
            </w:r>
          </w:p>
        </w:tc>
      </w:tr>
      <w:tr w:rsidR="007E0EDE" w:rsidRPr="00C640B4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C640B4" w:rsidRDefault="007E0EDE" w:rsidP="00815C89">
            <w:pPr>
              <w:ind w:firstLine="0"/>
              <w:jc w:val="left"/>
              <w:rPr>
                <w:bCs/>
                <w:highlight w:val="yellow"/>
              </w:rPr>
            </w:pPr>
            <w:r>
              <w:rPr>
                <w:b/>
              </w:rPr>
              <w:t xml:space="preserve">ОПК-2 </w:t>
            </w:r>
            <w:r w:rsidRPr="002241A6">
              <w:rPr>
                <w:b/>
              </w:rPr>
              <w:t xml:space="preserve">Владение </w:t>
            </w:r>
            <w:r w:rsidR="009B3FA1" w:rsidRPr="009B3FA1">
              <w:rPr>
                <w:b/>
              </w:rPr>
              <w:t xml:space="preserve">культурой научного исследования </w:t>
            </w:r>
            <w:proofErr w:type="spellStart"/>
            <w:r w:rsidR="009B3FA1" w:rsidRPr="009B3FA1">
              <w:rPr>
                <w:b/>
              </w:rPr>
              <w:t>человекоразмерных</w:t>
            </w:r>
            <w:proofErr w:type="spellEnd"/>
            <w:r w:rsidR="009B3FA1" w:rsidRPr="009B3FA1">
              <w:rPr>
                <w:b/>
              </w:rPr>
              <w:t xml:space="preserve"> систем на основе использования принципов синергетики и </w:t>
            </w:r>
            <w:proofErr w:type="spellStart"/>
            <w:r w:rsidR="009B3FA1" w:rsidRPr="009B3FA1">
              <w:rPr>
                <w:b/>
              </w:rPr>
              <w:t>трансдисциплинарных</w:t>
            </w:r>
            <w:proofErr w:type="spellEnd"/>
            <w:r w:rsidR="009B3FA1" w:rsidRPr="009B3FA1">
              <w:rPr>
                <w:b/>
              </w:rPr>
              <w:t xml:space="preserve"> технологий, в том числе с использованием новейших информационно-коммуникационных технологий и </w:t>
            </w:r>
            <w:proofErr w:type="spellStart"/>
            <w:r w:rsidR="009B3FA1" w:rsidRPr="009B3FA1">
              <w:rPr>
                <w:b/>
              </w:rPr>
              <w:t>геои</w:t>
            </w:r>
            <w:r w:rsidR="009B3FA1" w:rsidRPr="009B3FA1">
              <w:rPr>
                <w:b/>
              </w:rPr>
              <w:t>н</w:t>
            </w:r>
            <w:r w:rsidR="009B3FA1" w:rsidRPr="009B3FA1">
              <w:rPr>
                <w:b/>
              </w:rPr>
              <w:t>формационных</w:t>
            </w:r>
            <w:proofErr w:type="spellEnd"/>
            <w:r w:rsidR="009B3FA1" w:rsidRPr="009B3FA1">
              <w:rPr>
                <w:b/>
              </w:rPr>
              <w:t xml:space="preserve"> систем</w:t>
            </w:r>
          </w:p>
        </w:tc>
      </w:tr>
      <w:tr w:rsidR="007E0EDE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5A7340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определения и понятия в области информационных технологий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правила обработки информации, полученной в ходе научных исслед</w:t>
            </w:r>
            <w:r w:rsidRPr="005A7340">
              <w:rPr>
                <w:sz w:val="24"/>
                <w:szCs w:val="24"/>
              </w:rPr>
              <w:t>о</w:t>
            </w:r>
            <w:r w:rsidRPr="005A7340">
              <w:rPr>
                <w:sz w:val="24"/>
                <w:szCs w:val="24"/>
              </w:rPr>
              <w:t>ваний</w:t>
            </w:r>
            <w:r>
              <w:rPr>
                <w:sz w:val="24"/>
                <w:szCs w:val="24"/>
              </w:rPr>
              <w:t>;</w:t>
            </w:r>
          </w:p>
          <w:p w:rsid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пределения процессов информационных процессов, систем и технологий</w:t>
            </w:r>
            <w:r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приемы представления результатов научных исследований;</w:t>
            </w:r>
          </w:p>
        </w:tc>
      </w:tr>
      <w:tr w:rsidR="007E0EDE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лять этапы обработки научной информации</w:t>
            </w:r>
            <w:r w:rsidRPr="008C1BCA">
              <w:rPr>
                <w:sz w:val="24"/>
                <w:szCs w:val="24"/>
              </w:rPr>
              <w:t xml:space="preserve">; 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сновывать применение программных сре</w:t>
            </w:r>
            <w:proofErr w:type="gramStart"/>
            <w:r>
              <w:rPr>
                <w:sz w:val="24"/>
                <w:szCs w:val="24"/>
              </w:rPr>
              <w:t>дств дл</w:t>
            </w:r>
            <w:proofErr w:type="gramEnd"/>
            <w:r>
              <w:rPr>
                <w:sz w:val="24"/>
                <w:szCs w:val="24"/>
              </w:rPr>
              <w:t>я обработки научной инфо</w:t>
            </w:r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</w:rPr>
              <w:t>мации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приобретать </w:t>
            </w:r>
            <w:r>
              <w:rPr>
                <w:sz w:val="24"/>
                <w:szCs w:val="24"/>
              </w:rPr>
              <w:t>и расширять знания в</w:t>
            </w:r>
            <w:r w:rsidRPr="008C1BCA">
              <w:rPr>
                <w:sz w:val="24"/>
                <w:szCs w:val="24"/>
              </w:rPr>
              <w:t xml:space="preserve"> области </w:t>
            </w:r>
            <w:r>
              <w:rPr>
                <w:sz w:val="24"/>
                <w:szCs w:val="24"/>
              </w:rPr>
              <w:t>применения информационных техн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логий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обсуждать способы эффективного решения </w:t>
            </w:r>
            <w:r>
              <w:rPr>
                <w:sz w:val="24"/>
                <w:szCs w:val="24"/>
              </w:rPr>
              <w:t>задачи с использование информац</w:t>
            </w:r>
            <w:r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онных технологий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>использовать на междисциплинарном уровне</w:t>
            </w:r>
            <w:r>
              <w:rPr>
                <w:sz w:val="24"/>
                <w:szCs w:val="24"/>
              </w:rPr>
              <w:t xml:space="preserve"> знания по обработке информации</w:t>
            </w:r>
            <w:r w:rsidRPr="008C1BCA">
              <w:rPr>
                <w:sz w:val="24"/>
                <w:szCs w:val="24"/>
              </w:rPr>
              <w:t>;</w:t>
            </w:r>
          </w:p>
        </w:tc>
      </w:tr>
      <w:tr w:rsidR="007E0EDE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пособами </w:t>
            </w:r>
            <w:r w:rsidRPr="002241A6">
              <w:rPr>
                <w:sz w:val="24"/>
                <w:szCs w:val="24"/>
              </w:rPr>
              <w:t xml:space="preserve">демонстрации </w:t>
            </w:r>
            <w:r>
              <w:rPr>
                <w:sz w:val="24"/>
                <w:szCs w:val="24"/>
              </w:rPr>
              <w:t>использовании информационных технологий в нау</w:t>
            </w:r>
            <w:r>
              <w:rPr>
                <w:sz w:val="24"/>
                <w:szCs w:val="24"/>
              </w:rPr>
              <w:t>ч</w:t>
            </w:r>
            <w:r>
              <w:rPr>
                <w:sz w:val="24"/>
                <w:szCs w:val="24"/>
              </w:rPr>
              <w:t>ных исследованиях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 xml:space="preserve">основными методами решения </w:t>
            </w:r>
            <w:r>
              <w:rPr>
                <w:sz w:val="24"/>
                <w:szCs w:val="24"/>
              </w:rPr>
              <w:t>типовых задач</w:t>
            </w:r>
            <w:r w:rsidRPr="002241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с помощью информационных те</w:t>
            </w:r>
            <w:r>
              <w:rPr>
                <w:sz w:val="24"/>
                <w:szCs w:val="24"/>
              </w:rPr>
              <w:t>х</w:t>
            </w:r>
            <w:r>
              <w:rPr>
                <w:sz w:val="24"/>
                <w:szCs w:val="24"/>
              </w:rPr>
              <w:t>нологий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тодиками </w:t>
            </w:r>
            <w:r w:rsidRPr="002241A6">
              <w:rPr>
                <w:sz w:val="24"/>
                <w:szCs w:val="24"/>
              </w:rPr>
              <w:t xml:space="preserve">использования </w:t>
            </w:r>
            <w:r>
              <w:rPr>
                <w:sz w:val="24"/>
                <w:szCs w:val="24"/>
              </w:rPr>
              <w:t>информационных технологий в обработке научной информации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навыками и методиками обобщения результатов экспериментальной деятельн</w:t>
            </w:r>
            <w:r w:rsidRPr="002241A6">
              <w:rPr>
                <w:sz w:val="24"/>
                <w:szCs w:val="24"/>
              </w:rPr>
              <w:t>о</w:t>
            </w:r>
            <w:r w:rsidRPr="002241A6">
              <w:rPr>
                <w:sz w:val="24"/>
                <w:szCs w:val="24"/>
              </w:rPr>
              <w:t>сти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2241A6">
              <w:rPr>
                <w:sz w:val="24"/>
                <w:szCs w:val="24"/>
              </w:rPr>
              <w:t>совершенствования профессиональных знаний и умений путем и</w:t>
            </w:r>
            <w:r w:rsidRPr="002241A6">
              <w:rPr>
                <w:sz w:val="24"/>
                <w:szCs w:val="24"/>
              </w:rPr>
              <w:t>с</w:t>
            </w:r>
            <w:r w:rsidRPr="002241A6">
              <w:rPr>
                <w:sz w:val="24"/>
                <w:szCs w:val="24"/>
              </w:rPr>
              <w:t>пользования возможностей информационн</w:t>
            </w:r>
            <w:r>
              <w:rPr>
                <w:sz w:val="24"/>
                <w:szCs w:val="24"/>
              </w:rPr>
              <w:t>ых технологий.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 философско-пси</w:t>
            </w:r>
            <w:r w:rsidRPr="007E0EDE">
              <w:rPr>
                <w:sz w:val="24"/>
                <w:szCs w:val="24"/>
              </w:rPr>
              <w:softHyphen/>
              <w:t>хо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lastRenderedPageBreak/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менение методов системного анализа к исследованию пре</w:t>
            </w:r>
            <w:r w:rsidRPr="007E0EDE">
              <w:rPr>
                <w:sz w:val="24"/>
                <w:szCs w:val="24"/>
              </w:rPr>
              <w:t>д</w:t>
            </w:r>
            <w:r w:rsidRPr="007E0EDE">
              <w:rPr>
                <w:sz w:val="24"/>
                <w:szCs w:val="24"/>
              </w:rPr>
              <w:t>метной обла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корректно излагать результаты критического анализа и оценки современных н</w:t>
            </w:r>
            <w:r w:rsidRPr="007E0EDE">
              <w:rPr>
                <w:sz w:val="24"/>
                <w:szCs w:val="24"/>
              </w:rPr>
              <w:t>а</w:t>
            </w:r>
            <w:r w:rsidRPr="007E0EDE">
              <w:rPr>
                <w:sz w:val="24"/>
                <w:szCs w:val="24"/>
              </w:rPr>
              <w:t xml:space="preserve">учных достижений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генерировать новые идеи и обсуждать способы эффективного решения задачи 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выками проведения критического анализа современных достижений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и методиками обобщения результатов научной деятельно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обобщения результатов критического анализа результатов научной деятельн</w:t>
            </w:r>
            <w:r w:rsidRPr="007E0EDE">
              <w:t>о</w:t>
            </w:r>
            <w:r w:rsidRPr="007E0EDE">
              <w:t>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междисциплинарного применения новых полученных результатов.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2 Способность проектировать и осуществлять комплексные исследования, в том ч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ле междисциплинарные, на основе целостного системного научного мировоззрения с 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пользованием знаний в области истории и философии науки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философско-пси</w:t>
            </w:r>
            <w:r w:rsidRPr="007E0EDE">
              <w:rPr>
                <w:sz w:val="24"/>
                <w:szCs w:val="24"/>
              </w:rPr>
              <w:softHyphen/>
              <w:t>хо</w:t>
            </w:r>
            <w:r w:rsidRPr="007E0EDE">
              <w:rPr>
                <w:sz w:val="24"/>
                <w:szCs w:val="24"/>
              </w:rPr>
              <w:softHyphen/>
              <w:t>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корректно выражать и </w:t>
            </w:r>
            <w:proofErr w:type="spellStart"/>
            <w:r w:rsidRPr="007E0EDE">
              <w:rPr>
                <w:sz w:val="24"/>
                <w:szCs w:val="24"/>
              </w:rPr>
              <w:t>аргументированно</w:t>
            </w:r>
            <w:proofErr w:type="spellEnd"/>
            <w:r w:rsidRPr="007E0EDE">
              <w:rPr>
                <w:sz w:val="24"/>
                <w:szCs w:val="24"/>
              </w:rPr>
              <w:t xml:space="preserve"> обосновывать положения в области математического моделирования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критерии оценки достоверности результатов теоретического исслед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вания: предметность, полнота, непротиворечивость, </w:t>
            </w:r>
            <w:proofErr w:type="spellStart"/>
            <w:r w:rsidRPr="007E0EDE">
              <w:rPr>
                <w:sz w:val="24"/>
                <w:szCs w:val="24"/>
              </w:rPr>
              <w:t>интерпертируемость</w:t>
            </w:r>
            <w:proofErr w:type="spellEnd"/>
            <w:r w:rsidRPr="007E0EDE">
              <w:rPr>
                <w:sz w:val="24"/>
                <w:szCs w:val="24"/>
              </w:rPr>
              <w:t xml:space="preserve">, </w:t>
            </w:r>
            <w:proofErr w:type="spellStart"/>
            <w:r w:rsidRPr="007E0EDE">
              <w:rPr>
                <w:sz w:val="24"/>
                <w:szCs w:val="24"/>
              </w:rPr>
              <w:t>пров</w:t>
            </w:r>
            <w:r w:rsidRPr="007E0EDE">
              <w:rPr>
                <w:sz w:val="24"/>
                <w:szCs w:val="24"/>
              </w:rPr>
              <w:t>е</w:t>
            </w:r>
            <w:r w:rsidRPr="007E0EDE">
              <w:rPr>
                <w:sz w:val="24"/>
                <w:szCs w:val="24"/>
              </w:rPr>
              <w:t>ряемость</w:t>
            </w:r>
            <w:proofErr w:type="spellEnd"/>
            <w:r w:rsidRPr="007E0EDE">
              <w:rPr>
                <w:sz w:val="24"/>
                <w:szCs w:val="24"/>
              </w:rPr>
              <w:t>, достоверность.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демонстрации результатов комплексного исслед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офессиональным языком предметной области зн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роведения комплексного исследования и проектирования систем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ланирования, проектирования и осуществления комплексных ме</w:t>
            </w:r>
            <w:r w:rsidRPr="007E0EDE">
              <w:rPr>
                <w:sz w:val="24"/>
                <w:szCs w:val="24"/>
              </w:rPr>
              <w:t>ж</w:t>
            </w:r>
            <w:r w:rsidRPr="007E0EDE">
              <w:rPr>
                <w:sz w:val="24"/>
                <w:szCs w:val="24"/>
              </w:rPr>
              <w:t>дисциплинарных исследований в рамках научного коллектива</w:t>
            </w:r>
            <w:r>
              <w:rPr>
                <w:sz w:val="24"/>
                <w:szCs w:val="24"/>
              </w:rPr>
              <w:t>.</w:t>
            </w:r>
            <w:r w:rsidRPr="007E0EDE">
              <w:rPr>
                <w:sz w:val="24"/>
                <w:szCs w:val="24"/>
              </w:rPr>
              <w:t xml:space="preserve"> 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равила индивидуальной научной деятельност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онятия о работе в научных коллективах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методы распределения задач в коллективном проекте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выполнять декомпозицию проекта на отдельные задач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суждать способы эффективной декомпозиции проекта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знания в организации научной деятельности при коллективной раб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те; </w:t>
            </w:r>
          </w:p>
        </w:tc>
      </w:tr>
      <w:tr w:rsidR="007E0EDE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2241A6">
              <w:rPr>
                <w:sz w:val="24"/>
                <w:szCs w:val="24"/>
              </w:rPr>
              <w:t xml:space="preserve">демонстрации умения </w:t>
            </w:r>
            <w:r>
              <w:rPr>
                <w:sz w:val="24"/>
                <w:szCs w:val="24"/>
              </w:rPr>
              <w:t>работать в коллективе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0116B6">
              <w:rPr>
                <w:sz w:val="24"/>
                <w:szCs w:val="24"/>
              </w:rPr>
              <w:t>обобщения результатов коллективной научной деятельности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выками организации коллективных научных исследований.</w:t>
            </w:r>
          </w:p>
        </w:tc>
      </w:tr>
    </w:tbl>
    <w:p w:rsidR="00951970" w:rsidRPr="00951970" w:rsidRDefault="00951970" w:rsidP="00951970">
      <w:pPr>
        <w:sectPr w:rsidR="00951970" w:rsidRPr="00951970" w:rsidSect="00EE7428">
          <w:footerReference w:type="even" r:id="rId10"/>
          <w:footerReference w:type="default" r:id="rId11"/>
          <w:pgSz w:w="11907" w:h="16840" w:code="9"/>
          <w:pgMar w:top="1134" w:right="851" w:bottom="851" w:left="1134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9C15E7" w:rsidP="00D21C33">
      <w:pPr>
        <w:pStyle w:val="10"/>
        <w:rPr>
          <w:rStyle w:val="FontStyle18"/>
          <w:b/>
          <w:i/>
          <w:color w:val="C00000"/>
          <w:sz w:val="24"/>
          <w:szCs w:val="24"/>
        </w:rPr>
      </w:pPr>
      <w:r w:rsidRPr="00C17915">
        <w:rPr>
          <w:rStyle w:val="FontStyle18"/>
          <w:b/>
          <w:sz w:val="24"/>
          <w:szCs w:val="24"/>
        </w:rPr>
        <w:lastRenderedPageBreak/>
        <w:t>4</w:t>
      </w:r>
      <w:r w:rsidR="007754E4" w:rsidRPr="00C17915">
        <w:rPr>
          <w:rStyle w:val="FontStyle18"/>
          <w:b/>
          <w:sz w:val="24"/>
          <w:szCs w:val="24"/>
        </w:rPr>
        <w:t xml:space="preserve"> Структура и содержание </w:t>
      </w:r>
      <w:r w:rsidR="00E022FE" w:rsidRPr="00C17915">
        <w:rPr>
          <w:rStyle w:val="FontStyle18"/>
          <w:b/>
          <w:sz w:val="24"/>
          <w:szCs w:val="24"/>
        </w:rPr>
        <w:t>дис</w:t>
      </w:r>
      <w:r w:rsidR="007754E4" w:rsidRPr="00C17915">
        <w:rPr>
          <w:rStyle w:val="FontStyle18"/>
          <w:b/>
          <w:sz w:val="24"/>
          <w:szCs w:val="24"/>
        </w:rPr>
        <w:t>ципли</w:t>
      </w:r>
      <w:r w:rsidR="00E022FE" w:rsidRPr="00C17915">
        <w:rPr>
          <w:rStyle w:val="FontStyle18"/>
          <w:b/>
          <w:sz w:val="24"/>
          <w:szCs w:val="24"/>
        </w:rPr>
        <w:t>н</w:t>
      </w:r>
      <w:r w:rsidR="007754E4" w:rsidRPr="00C17915">
        <w:rPr>
          <w:rStyle w:val="FontStyle18"/>
          <w:b/>
          <w:sz w:val="24"/>
          <w:szCs w:val="24"/>
        </w:rPr>
        <w:t>ы (модуля)</w:t>
      </w:r>
      <w:r w:rsidR="00E022FE" w:rsidRPr="00C17915">
        <w:rPr>
          <w:rStyle w:val="FontStyle18"/>
          <w:b/>
          <w:sz w:val="24"/>
          <w:szCs w:val="24"/>
        </w:rPr>
        <w:t xml:space="preserve"> </w:t>
      </w:r>
    </w:p>
    <w:p w:rsidR="009B3FA1" w:rsidRPr="00E05F3F" w:rsidRDefault="009B3FA1" w:rsidP="009B3FA1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Общая трудоемкость дисциплины составляет 4 зачетных единиц 144 акад. часов, в том числе:</w:t>
      </w:r>
    </w:p>
    <w:p w:rsidR="009B3FA1" w:rsidRPr="00E05F3F" w:rsidRDefault="009B3FA1" w:rsidP="009B3FA1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контактная работа – 14 акад. часов:</w:t>
      </w:r>
    </w:p>
    <w:p w:rsidR="009B3FA1" w:rsidRPr="00E05F3F" w:rsidRDefault="009B3FA1" w:rsidP="009B3FA1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ab/>
        <w:t>–</w:t>
      </w:r>
      <w:r w:rsidRPr="00E05F3F">
        <w:rPr>
          <w:rStyle w:val="FontStyle18"/>
          <w:b w:val="0"/>
          <w:sz w:val="24"/>
          <w:szCs w:val="24"/>
        </w:rPr>
        <w:tab/>
      </w:r>
      <w:proofErr w:type="gramStart"/>
      <w:r w:rsidRPr="00E05F3F">
        <w:rPr>
          <w:rStyle w:val="FontStyle18"/>
          <w:b w:val="0"/>
          <w:sz w:val="24"/>
          <w:szCs w:val="24"/>
        </w:rPr>
        <w:t>аудиторная</w:t>
      </w:r>
      <w:proofErr w:type="gramEnd"/>
      <w:r w:rsidRPr="00E05F3F">
        <w:rPr>
          <w:rStyle w:val="FontStyle18"/>
          <w:b w:val="0"/>
          <w:sz w:val="24"/>
          <w:szCs w:val="24"/>
        </w:rPr>
        <w:t xml:space="preserve"> – 14 акад. часов;</w:t>
      </w:r>
    </w:p>
    <w:p w:rsidR="009B3FA1" w:rsidRPr="00E05F3F" w:rsidRDefault="009B3FA1" w:rsidP="009B3FA1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ab/>
        <w:t>–</w:t>
      </w:r>
      <w:r w:rsidRPr="00E05F3F">
        <w:rPr>
          <w:rStyle w:val="FontStyle18"/>
          <w:b w:val="0"/>
          <w:sz w:val="24"/>
          <w:szCs w:val="24"/>
        </w:rPr>
        <w:tab/>
      </w:r>
      <w:proofErr w:type="gramStart"/>
      <w:r w:rsidRPr="00E05F3F">
        <w:rPr>
          <w:rStyle w:val="FontStyle18"/>
          <w:b w:val="0"/>
          <w:sz w:val="24"/>
          <w:szCs w:val="24"/>
        </w:rPr>
        <w:t>внеаудиторная</w:t>
      </w:r>
      <w:proofErr w:type="gramEnd"/>
      <w:r w:rsidRPr="00E05F3F">
        <w:rPr>
          <w:rStyle w:val="FontStyle18"/>
          <w:b w:val="0"/>
          <w:sz w:val="24"/>
          <w:szCs w:val="24"/>
        </w:rPr>
        <w:t xml:space="preserve"> – 126 акад. часов </w:t>
      </w:r>
    </w:p>
    <w:p w:rsidR="009B3FA1" w:rsidRPr="00E05F3F" w:rsidRDefault="009B3FA1" w:rsidP="009B3FA1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самостоятельная работа – 126 акад. часов;</w:t>
      </w:r>
    </w:p>
    <w:p w:rsidR="009B3FA1" w:rsidRPr="00E05F3F" w:rsidRDefault="009B3FA1" w:rsidP="009B3FA1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подготовка к зачету – 3,9 акад. часа.</w:t>
      </w:r>
    </w:p>
    <w:p w:rsidR="0035681F" w:rsidRPr="00C17915" w:rsidRDefault="0035681F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tbl>
      <w:tblPr>
        <w:tblW w:w="4759" w:type="pct"/>
        <w:tblInd w:w="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/>
      </w:tblPr>
      <w:tblGrid>
        <w:gridCol w:w="4177"/>
        <w:gridCol w:w="586"/>
        <w:gridCol w:w="1014"/>
        <w:gridCol w:w="694"/>
        <w:gridCol w:w="703"/>
        <w:gridCol w:w="883"/>
        <w:gridCol w:w="3260"/>
        <w:gridCol w:w="2551"/>
        <w:gridCol w:w="1157"/>
      </w:tblGrid>
      <w:tr w:rsidR="00F91FA6" w:rsidRPr="00815C89" w:rsidTr="009B3FA1">
        <w:trPr>
          <w:cantSplit/>
          <w:trHeight w:val="1156"/>
          <w:tblHeader/>
        </w:trPr>
        <w:tc>
          <w:tcPr>
            <w:tcW w:w="1390" w:type="pct"/>
            <w:vMerge w:val="restart"/>
            <w:vAlign w:val="center"/>
          </w:tcPr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Раздел/ тема</w:t>
            </w:r>
          </w:p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95" w:type="pct"/>
            <w:vMerge w:val="restart"/>
            <w:textDirection w:val="btLr"/>
            <w:vAlign w:val="center"/>
          </w:tcPr>
          <w:p w:rsidR="003267AD" w:rsidRPr="00815C89" w:rsidRDefault="009B3FA1" w:rsidP="006B06B6">
            <w:pPr>
              <w:pStyle w:val="Style13"/>
              <w:widowControl/>
              <w:ind w:left="113" w:right="113" w:firstLine="0"/>
              <w:jc w:val="center"/>
              <w:rPr>
                <w:rStyle w:val="FontStyle25"/>
                <w:i w:val="0"/>
                <w:sz w:val="24"/>
                <w:szCs w:val="24"/>
              </w:rPr>
            </w:pPr>
            <w:r>
              <w:rPr>
                <w:rStyle w:val="FontStyle25"/>
                <w:i w:val="0"/>
                <w:sz w:val="24"/>
                <w:szCs w:val="24"/>
              </w:rPr>
              <w:t>Курс</w:t>
            </w:r>
          </w:p>
        </w:tc>
        <w:tc>
          <w:tcPr>
            <w:tcW w:w="802" w:type="pct"/>
            <w:gridSpan w:val="3"/>
            <w:vAlign w:val="center"/>
          </w:tcPr>
          <w:p w:rsidR="003267AD" w:rsidRPr="00815C89" w:rsidRDefault="003267AD" w:rsidP="005E7F37">
            <w:pPr>
              <w:pStyle w:val="Style8"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Аудиторная </w:t>
            </w:r>
            <w:r w:rsidR="00E06342"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нтактная работа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(в акад. часах)</w:t>
            </w:r>
          </w:p>
        </w:tc>
        <w:tc>
          <w:tcPr>
            <w:tcW w:w="294" w:type="pct"/>
            <w:vMerge w:val="restart"/>
            <w:textDirection w:val="btLr"/>
            <w:vAlign w:val="center"/>
          </w:tcPr>
          <w:p w:rsidR="003267AD" w:rsidRPr="00815C89" w:rsidRDefault="003267AD" w:rsidP="005E7F37">
            <w:pPr>
              <w:pStyle w:val="Style8"/>
              <w:widowControl/>
              <w:ind w:left="-40" w:right="113" w:firstLine="0"/>
              <w:jc w:val="center"/>
              <w:rPr>
                <w:rStyle w:val="FontStyle20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Самостоятельная р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а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бота (в акад. часах)</w:t>
            </w:r>
          </w:p>
        </w:tc>
        <w:tc>
          <w:tcPr>
            <w:tcW w:w="1085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 xml:space="preserve">Вид самостоятельной 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849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2"/>
                <w:rFonts w:cs="Georgia"/>
                <w:i w:val="0"/>
                <w:iCs w:val="0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Форма текущего к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н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троля успеваемости и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промежуточной атт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е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стации</w:t>
            </w:r>
          </w:p>
        </w:tc>
        <w:tc>
          <w:tcPr>
            <w:tcW w:w="385" w:type="pct"/>
            <w:vMerge w:val="restart"/>
            <w:textDirection w:val="btLr"/>
            <w:vAlign w:val="center"/>
          </w:tcPr>
          <w:p w:rsidR="003267AD" w:rsidRPr="00815C89" w:rsidRDefault="003267AD" w:rsidP="0035681F">
            <w:pPr>
              <w:pStyle w:val="Style8"/>
              <w:widowControl/>
              <w:ind w:left="-40" w:right="113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sz w:val="22"/>
                <w:szCs w:val="22"/>
              </w:rPr>
              <w:t xml:space="preserve">Код и структурный </w:t>
            </w:r>
            <w:r w:rsidRPr="00815C89">
              <w:rPr>
                <w:rStyle w:val="FontStyle31"/>
                <w:sz w:val="22"/>
                <w:szCs w:val="22"/>
              </w:rPr>
              <w:br/>
              <w:t xml:space="preserve">элемент </w:t>
            </w:r>
            <w:r w:rsidRPr="00815C89">
              <w:rPr>
                <w:rStyle w:val="FontStyle31"/>
                <w:sz w:val="22"/>
                <w:szCs w:val="22"/>
              </w:rPr>
              <w:br/>
              <w:t>компетенции</w:t>
            </w:r>
          </w:p>
        </w:tc>
      </w:tr>
      <w:tr w:rsidR="00F91FA6" w:rsidRPr="00815C89" w:rsidTr="00A964F8">
        <w:trPr>
          <w:cantSplit/>
          <w:trHeight w:val="1134"/>
          <w:tblHeader/>
        </w:trPr>
        <w:tc>
          <w:tcPr>
            <w:tcW w:w="1390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95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203" w:type="pct"/>
            <w:textDirection w:val="btLr"/>
            <w:vAlign w:val="center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  <w:r w:rsidRPr="00815C89">
              <w:t>лекции</w:t>
            </w:r>
          </w:p>
        </w:tc>
        <w:tc>
          <w:tcPr>
            <w:tcW w:w="231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лаборат</w:t>
            </w:r>
            <w:proofErr w:type="spellEnd"/>
            <w:r w:rsidRPr="00815C89">
              <w:t>.</w:t>
            </w:r>
          </w:p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r w:rsidRPr="00815C89">
              <w:t>занятия</w:t>
            </w:r>
          </w:p>
        </w:tc>
        <w:tc>
          <w:tcPr>
            <w:tcW w:w="234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практич</w:t>
            </w:r>
            <w:proofErr w:type="spellEnd"/>
            <w:r w:rsidRPr="00815C89">
              <w:t>. занятия</w:t>
            </w:r>
          </w:p>
        </w:tc>
        <w:tc>
          <w:tcPr>
            <w:tcW w:w="294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085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849" w:type="pct"/>
            <w:vMerge/>
            <w:textDirection w:val="btLr"/>
            <w:vAlign w:val="cente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519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</w:tr>
      <w:tr w:rsidR="00F91FA6" w:rsidRPr="00815C89" w:rsidTr="00A964F8">
        <w:trPr>
          <w:trHeight w:val="268"/>
        </w:trPr>
        <w:tc>
          <w:tcPr>
            <w:tcW w:w="1390" w:type="pct"/>
          </w:tcPr>
          <w:p w:rsidR="003267AD" w:rsidRPr="00815C89" w:rsidRDefault="00815C89" w:rsidP="00066036">
            <w:pPr>
              <w:pStyle w:val="Style14"/>
              <w:widowControl/>
              <w:tabs>
                <w:tab w:val="left" w:pos="435"/>
              </w:tabs>
              <w:ind w:firstLine="0"/>
            </w:pPr>
            <w:r w:rsidRPr="00815C89">
              <w:t>1. Методология научных исследований</w:t>
            </w:r>
          </w:p>
        </w:tc>
        <w:tc>
          <w:tcPr>
            <w:tcW w:w="195" w:type="pct"/>
          </w:tcPr>
          <w:p w:rsidR="003267AD" w:rsidRPr="00815C89" w:rsidRDefault="00A964F8" w:rsidP="00066036">
            <w:pPr>
              <w:pStyle w:val="Style14"/>
              <w:widowControl/>
              <w:ind w:firstLine="0"/>
              <w:jc w:val="center"/>
            </w:pPr>
            <w:r>
              <w:t>1</w:t>
            </w:r>
          </w:p>
        </w:tc>
        <w:tc>
          <w:tcPr>
            <w:tcW w:w="203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85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4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51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9B3FA1" w:rsidRPr="00815C89" w:rsidTr="00A964F8">
        <w:trPr>
          <w:trHeight w:val="422"/>
        </w:trPr>
        <w:tc>
          <w:tcPr>
            <w:tcW w:w="1390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</w:pPr>
            <w:r w:rsidRPr="00815C89">
              <w:t>1.1. Определите понятия «наука», «н</w:t>
            </w:r>
            <w:r w:rsidRPr="00815C89">
              <w:t>а</w:t>
            </w:r>
            <w:r w:rsidRPr="00815C89">
              <w:t>учная специальность». Структура па</w:t>
            </w:r>
            <w:r w:rsidRPr="00815C89">
              <w:t>с</w:t>
            </w:r>
            <w:r w:rsidRPr="00815C89">
              <w:t>порта научной специальности. Класс</w:t>
            </w:r>
            <w:r w:rsidRPr="00815C89">
              <w:t>и</w:t>
            </w:r>
            <w:r w:rsidRPr="00815C89">
              <w:t>фикатор результатов научной деятел</w:t>
            </w:r>
            <w:r w:rsidRPr="00815C89">
              <w:t>ь</w:t>
            </w:r>
            <w:r w:rsidRPr="00815C89">
              <w:t>ности. Общее энциклопедическое о</w:t>
            </w:r>
            <w:r w:rsidRPr="00815C89">
              <w:t>п</w:t>
            </w:r>
            <w:r w:rsidRPr="00815C89">
              <w:t>ределение понятия «методология». Ф</w:t>
            </w:r>
            <w:r w:rsidRPr="00815C89">
              <w:t>и</w:t>
            </w:r>
            <w:r w:rsidRPr="00815C89">
              <w:t>лософско-психологи</w:t>
            </w:r>
            <w:r w:rsidRPr="00815C89">
              <w:softHyphen/>
              <w:t>чес</w:t>
            </w:r>
            <w:r w:rsidRPr="00815C89">
              <w:softHyphen/>
              <w:t>кие основания методологии.</w:t>
            </w:r>
          </w:p>
        </w:tc>
        <w:tc>
          <w:tcPr>
            <w:tcW w:w="195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0,5(0,5И)</w:t>
            </w:r>
          </w:p>
        </w:tc>
        <w:tc>
          <w:tcPr>
            <w:tcW w:w="231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5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иск дополнительной и</w:t>
            </w:r>
            <w:r w:rsidRPr="00815C89">
              <w:t>н</w:t>
            </w:r>
            <w:r w:rsidRPr="00815C89">
              <w:t>фор</w:t>
            </w:r>
            <w:r>
              <w:t>мации по заданной теме.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Pr="00815C89">
              <w:t>Самостоятельное изучение учебной и научно литературы.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равнение точек зрения</w:t>
            </w:r>
            <w:r>
              <w:t xml:space="preserve"> к определению понятия «на</w:t>
            </w:r>
            <w:r>
              <w:t>у</w:t>
            </w:r>
            <w:r>
              <w:t>ка».</w:t>
            </w:r>
            <w:r w:rsidRPr="00815C89">
              <w:t xml:space="preserve"> </w:t>
            </w:r>
            <w:r>
              <w:t>Выполнение сравнител</w:t>
            </w:r>
            <w:r>
              <w:t>ь</w:t>
            </w:r>
            <w:r>
              <w:t xml:space="preserve">ного анализа </w:t>
            </w:r>
            <w:proofErr w:type="spellStart"/>
            <w:r>
              <w:t>опеделения</w:t>
            </w:r>
            <w:proofErr w:type="spellEnd"/>
            <w:r>
              <w:t>.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4. </w:t>
            </w:r>
            <w:r w:rsidRPr="00815C89">
              <w:t>Работа с электронными биб</w:t>
            </w:r>
            <w:r>
              <w:softHyphen/>
            </w:r>
            <w:r w:rsidRPr="00815C89">
              <w:t>лио</w:t>
            </w:r>
            <w:r>
              <w:softHyphen/>
            </w:r>
            <w:r w:rsidRPr="00815C89">
              <w:t>теками.</w:t>
            </w:r>
          </w:p>
        </w:tc>
        <w:tc>
          <w:tcPr>
            <w:tcW w:w="849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19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3FA1" w:rsidRPr="00815C89" w:rsidTr="009B3FA1">
        <w:trPr>
          <w:trHeight w:val="422"/>
        </w:trPr>
        <w:tc>
          <w:tcPr>
            <w:tcW w:w="1378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</w:pPr>
            <w:r w:rsidRPr="00815C89">
              <w:t>1.2.Системотехнические основания м</w:t>
            </w:r>
            <w:r w:rsidRPr="00815C89">
              <w:t>е</w:t>
            </w:r>
            <w:r w:rsidRPr="00815C89">
              <w:t>тодологии. На</w:t>
            </w:r>
            <w:r w:rsidRPr="00815C89">
              <w:softHyphen/>
              <w:t>у</w:t>
            </w:r>
            <w:r w:rsidRPr="00815C89">
              <w:softHyphen/>
            </w:r>
            <w:r w:rsidRPr="00815C89">
              <w:softHyphen/>
              <w:t>ко</w:t>
            </w:r>
            <w:r w:rsidRPr="00815C89">
              <w:softHyphen/>
              <w:t>ведческие основания методологии. Критерии научности зн</w:t>
            </w:r>
            <w:r w:rsidRPr="00815C89">
              <w:t>а</w:t>
            </w:r>
            <w:r w:rsidRPr="00815C89">
              <w:t>ний.</w:t>
            </w:r>
          </w:p>
        </w:tc>
        <w:tc>
          <w:tcPr>
            <w:tcW w:w="183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0,5(0,5И)</w:t>
            </w:r>
          </w:p>
        </w:tc>
        <w:tc>
          <w:tcPr>
            <w:tcW w:w="219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9B3FA1" w:rsidRDefault="009B3FA1" w:rsidP="00066036">
            <w:pPr>
              <w:pStyle w:val="Style14"/>
              <w:widowControl/>
              <w:ind w:firstLine="0"/>
              <w:jc w:val="left"/>
            </w:pPr>
            <w:r>
              <w:t xml:space="preserve">1. </w:t>
            </w:r>
            <w:r w:rsidRPr="00815C89">
              <w:t>Работа с электронными библиотеками</w:t>
            </w:r>
            <w:r>
              <w:t>.</w:t>
            </w:r>
          </w:p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</w:pPr>
            <w:r>
              <w:t xml:space="preserve">2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37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07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815C89" w:rsidTr="009B3FA1">
        <w:trPr>
          <w:trHeight w:val="422"/>
        </w:trPr>
        <w:tc>
          <w:tcPr>
            <w:tcW w:w="1378" w:type="pct"/>
          </w:tcPr>
          <w:p w:rsidR="009B3FA1" w:rsidRPr="00815C89" w:rsidRDefault="009B3FA1" w:rsidP="00815C89">
            <w:pPr>
              <w:ind w:firstLine="0"/>
            </w:pPr>
            <w:r w:rsidRPr="00815C89">
              <w:t>1.3. Характеристика научной деятел</w:t>
            </w:r>
            <w:r w:rsidRPr="00815C89">
              <w:t>ь</w:t>
            </w:r>
            <w:r w:rsidRPr="00815C89">
              <w:t xml:space="preserve">ности: коллективная и индивидуальная научная деятельность. Нормы научной </w:t>
            </w:r>
            <w:r w:rsidRPr="00815C89">
              <w:lastRenderedPageBreak/>
              <w:t>этики</w:t>
            </w:r>
          </w:p>
        </w:tc>
        <w:tc>
          <w:tcPr>
            <w:tcW w:w="183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0,5</w:t>
            </w:r>
          </w:p>
        </w:tc>
        <w:tc>
          <w:tcPr>
            <w:tcW w:w="219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дбор, описание, экспер</w:t>
            </w:r>
            <w:r w:rsidRPr="00815C89">
              <w:t>т</w:t>
            </w:r>
            <w:r w:rsidRPr="00815C89">
              <w:t>ная оценка сайтов Интернет.</w:t>
            </w:r>
          </w:p>
          <w:p w:rsidR="009B3FA1" w:rsidRDefault="009B3FA1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Pr="00815C89">
              <w:t xml:space="preserve">Работа с электронными </w:t>
            </w:r>
            <w:r w:rsidRPr="00815C89">
              <w:lastRenderedPageBreak/>
              <w:t>библиотеками.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37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lastRenderedPageBreak/>
              <w:t>Беседа - обсуждение</w:t>
            </w:r>
          </w:p>
        </w:tc>
        <w:tc>
          <w:tcPr>
            <w:tcW w:w="507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lastRenderedPageBreak/>
              <w:t>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</w:tr>
      <w:tr w:rsidR="009B3FA1" w:rsidRPr="00815C89" w:rsidTr="009B3FA1">
        <w:trPr>
          <w:trHeight w:val="422"/>
        </w:trPr>
        <w:tc>
          <w:tcPr>
            <w:tcW w:w="1378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</w:pPr>
            <w:r w:rsidRPr="00815C89">
              <w:lastRenderedPageBreak/>
              <w:t>1.4. Средства и методы научного и</w:t>
            </w:r>
            <w:r w:rsidRPr="00815C89">
              <w:t>с</w:t>
            </w:r>
            <w:r w:rsidRPr="00815C89">
              <w:t>следования.</w:t>
            </w:r>
          </w:p>
        </w:tc>
        <w:tc>
          <w:tcPr>
            <w:tcW w:w="183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0,5</w:t>
            </w:r>
          </w:p>
        </w:tc>
        <w:tc>
          <w:tcPr>
            <w:tcW w:w="219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9B3FA1" w:rsidRDefault="009B3FA1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9B3FA1" w:rsidRPr="00A964F8" w:rsidRDefault="009B3FA1" w:rsidP="00DE57BB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37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Доклад с презентацией</w:t>
            </w:r>
          </w:p>
        </w:tc>
        <w:tc>
          <w:tcPr>
            <w:tcW w:w="507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 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815C89" w:rsidTr="009B3FA1">
        <w:trPr>
          <w:trHeight w:val="422"/>
        </w:trPr>
        <w:tc>
          <w:tcPr>
            <w:tcW w:w="1385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</w:pPr>
            <w:r w:rsidRPr="00815C89">
              <w:t>1.5. Организация процесса проведения исследования: фазы, стадии и этапы. Оформление результатов исследов</w:t>
            </w:r>
            <w:r w:rsidRPr="00815C89">
              <w:t>а</w:t>
            </w:r>
            <w:r w:rsidRPr="00815C89">
              <w:t>ния.</w:t>
            </w:r>
          </w:p>
        </w:tc>
        <w:tc>
          <w:tcPr>
            <w:tcW w:w="191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1</w:t>
            </w:r>
          </w:p>
        </w:tc>
        <w:tc>
          <w:tcPr>
            <w:tcW w:w="22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1" w:type="pct"/>
          </w:tcPr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5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Макет статьи по треб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ваниям издательства </w:t>
            </w:r>
            <w:proofErr w:type="spellStart"/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Springer</w:t>
            </w:r>
            <w:proofErr w:type="spellEnd"/>
          </w:p>
        </w:tc>
        <w:tc>
          <w:tcPr>
            <w:tcW w:w="416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815C89" w:rsidTr="009B3FA1">
        <w:trPr>
          <w:trHeight w:val="422"/>
        </w:trPr>
        <w:tc>
          <w:tcPr>
            <w:tcW w:w="1385" w:type="pct"/>
          </w:tcPr>
          <w:p w:rsidR="009B3FA1" w:rsidRPr="00815C89" w:rsidRDefault="009B3FA1" w:rsidP="00815C89">
            <w:pPr>
              <w:ind w:firstLine="0"/>
            </w:pPr>
            <w:r w:rsidRPr="00815C89">
              <w:t>1.6. Критерии оценки достоверности результатов теоретического исследов</w:t>
            </w:r>
            <w:r w:rsidRPr="00815C89">
              <w:t>а</w:t>
            </w:r>
            <w:r w:rsidRPr="00815C89">
              <w:t>ния: предметность, полнота, непрот</w:t>
            </w:r>
            <w:r w:rsidRPr="00815C89">
              <w:t>и</w:t>
            </w:r>
            <w:r w:rsidRPr="00815C89">
              <w:t xml:space="preserve">воречивость, </w:t>
            </w:r>
            <w:proofErr w:type="spellStart"/>
            <w:r w:rsidRPr="00815C89">
              <w:t>интерпертируемость</w:t>
            </w:r>
            <w:proofErr w:type="spellEnd"/>
            <w:r w:rsidRPr="00815C89">
              <w:t xml:space="preserve">, </w:t>
            </w:r>
            <w:proofErr w:type="spellStart"/>
            <w:r w:rsidRPr="00815C89">
              <w:t>проверяемость</w:t>
            </w:r>
            <w:proofErr w:type="spellEnd"/>
            <w:r w:rsidRPr="00815C89">
              <w:t>, достоверность.</w:t>
            </w:r>
          </w:p>
        </w:tc>
        <w:tc>
          <w:tcPr>
            <w:tcW w:w="191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  <w:r>
              <w:t>1(1И)</w:t>
            </w:r>
          </w:p>
        </w:tc>
        <w:tc>
          <w:tcPr>
            <w:tcW w:w="22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1" w:type="pct"/>
          </w:tcPr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9B3FA1" w:rsidRPr="00A964F8" w:rsidRDefault="009B3FA1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5" w:type="pct"/>
          </w:tcPr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9B3FA1" w:rsidRPr="00815C89" w:rsidRDefault="009B3FA1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6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815C89" w:rsidTr="009B3FA1">
        <w:trPr>
          <w:trHeight w:val="336"/>
        </w:trPr>
        <w:tc>
          <w:tcPr>
            <w:tcW w:w="1385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rPr>
                <w:b/>
              </w:rPr>
            </w:pPr>
            <w:r w:rsidRPr="00815C89">
              <w:rPr>
                <w:b/>
              </w:rPr>
              <w:t>Итого по разделу</w:t>
            </w:r>
          </w:p>
        </w:tc>
        <w:tc>
          <w:tcPr>
            <w:tcW w:w="191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(2И)</w:t>
            </w:r>
          </w:p>
        </w:tc>
        <w:tc>
          <w:tcPr>
            <w:tcW w:w="227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90" w:type="pct"/>
          </w:tcPr>
          <w:p w:rsidR="009B3FA1" w:rsidRPr="00815C89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60</w:t>
            </w:r>
          </w:p>
        </w:tc>
        <w:tc>
          <w:tcPr>
            <w:tcW w:w="1081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5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rFonts w:cs="Georgia"/>
                <w:b/>
              </w:rPr>
            </w:pP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Доклад с презентац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и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ей</w:t>
            </w:r>
          </w:p>
        </w:tc>
        <w:tc>
          <w:tcPr>
            <w:tcW w:w="416" w:type="pct"/>
          </w:tcPr>
          <w:p w:rsidR="009B3FA1" w:rsidRPr="00815C89" w:rsidRDefault="009B3FA1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9B3FA1" w:rsidRPr="00F91FA6" w:rsidTr="009B3FA1">
        <w:trPr>
          <w:trHeight w:val="70"/>
        </w:trPr>
        <w:tc>
          <w:tcPr>
            <w:tcW w:w="1385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</w:pPr>
            <w:r w:rsidRPr="00F91FA6">
              <w:t>2. Информационные технологии в н</w:t>
            </w:r>
            <w:r w:rsidRPr="00F91FA6">
              <w:t>а</w:t>
            </w:r>
            <w:r w:rsidRPr="00F91FA6">
              <w:lastRenderedPageBreak/>
              <w:t>учных исследованиях</w:t>
            </w:r>
          </w:p>
        </w:tc>
        <w:tc>
          <w:tcPr>
            <w:tcW w:w="191" w:type="pct"/>
          </w:tcPr>
          <w:p w:rsidR="009B3FA1" w:rsidRPr="00F91FA6" w:rsidRDefault="009B3FA1" w:rsidP="005D285C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lastRenderedPageBreak/>
              <w:t>1</w:t>
            </w:r>
          </w:p>
        </w:tc>
        <w:tc>
          <w:tcPr>
            <w:tcW w:w="337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7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1081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845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16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9B3FA1" w:rsidRPr="00C17915" w:rsidTr="009B3FA1">
        <w:trPr>
          <w:trHeight w:val="499"/>
        </w:trPr>
        <w:tc>
          <w:tcPr>
            <w:tcW w:w="1385" w:type="pct"/>
          </w:tcPr>
          <w:p w:rsidR="009B3FA1" w:rsidRPr="005A29F0" w:rsidRDefault="009B3FA1" w:rsidP="006C5204">
            <w:pPr>
              <w:ind w:firstLine="0"/>
            </w:pPr>
            <w:r w:rsidRPr="005A29F0">
              <w:lastRenderedPageBreak/>
              <w:t>2.1. Информационные технологии по</w:t>
            </w:r>
            <w:r w:rsidRPr="005A29F0">
              <w:t>д</w:t>
            </w:r>
            <w:r w:rsidRPr="005A29F0">
              <w:t xml:space="preserve">готовки </w:t>
            </w:r>
            <w:proofErr w:type="spellStart"/>
            <w:r w:rsidRPr="005A29F0">
              <w:t>сложно-структированного</w:t>
            </w:r>
            <w:proofErr w:type="spellEnd"/>
            <w:r w:rsidRPr="005A29F0">
              <w:t xml:space="preserve"> те</w:t>
            </w:r>
            <w:r w:rsidRPr="005A29F0">
              <w:t>к</w:t>
            </w:r>
            <w:r w:rsidRPr="005A29F0">
              <w:t>стового документа.</w:t>
            </w:r>
          </w:p>
        </w:tc>
        <w:tc>
          <w:tcPr>
            <w:tcW w:w="191" w:type="pct"/>
          </w:tcPr>
          <w:p w:rsidR="009B3FA1" w:rsidRPr="00C17915" w:rsidRDefault="009B3FA1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27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0" w:type="pct"/>
            <w:vAlign w:val="center"/>
          </w:tcPr>
          <w:p w:rsidR="009B3FA1" w:rsidRPr="00A964F8" w:rsidRDefault="009B3FA1" w:rsidP="00E75F3F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90" w:type="pct"/>
            <w:vAlign w:val="center"/>
          </w:tcPr>
          <w:p w:rsidR="009B3FA1" w:rsidRPr="00A964F8" w:rsidRDefault="009B3FA1" w:rsidP="00E75F3F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081" w:type="pct"/>
          </w:tcPr>
          <w:p w:rsidR="009B3FA1" w:rsidRPr="00A964F8" w:rsidRDefault="009B3FA1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9B3FA1" w:rsidRPr="00A964F8" w:rsidRDefault="009B3FA1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9B3FA1" w:rsidRPr="00C45CAB" w:rsidRDefault="009B3FA1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5" w:type="pct"/>
          </w:tcPr>
          <w:p w:rsidR="009B3FA1" w:rsidRDefault="009B3FA1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9B3FA1" w:rsidRPr="00A964F8" w:rsidRDefault="009B3FA1" w:rsidP="00F91FA6">
            <w:pPr>
              <w:ind w:firstLine="0"/>
            </w:pPr>
            <w:r>
              <w:t>2. Устный опрос.</w:t>
            </w:r>
          </w:p>
        </w:tc>
        <w:tc>
          <w:tcPr>
            <w:tcW w:w="416" w:type="pct"/>
          </w:tcPr>
          <w:p w:rsidR="009B3FA1" w:rsidRPr="005A29F0" w:rsidRDefault="009B3FA1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C17915" w:rsidTr="009B3FA1">
        <w:trPr>
          <w:trHeight w:val="499"/>
        </w:trPr>
        <w:tc>
          <w:tcPr>
            <w:tcW w:w="1390" w:type="pct"/>
          </w:tcPr>
          <w:p w:rsidR="009B3FA1" w:rsidRPr="005A29F0" w:rsidRDefault="009B3FA1" w:rsidP="006C5204">
            <w:pPr>
              <w:pStyle w:val="Style14"/>
              <w:widowControl/>
              <w:ind w:firstLine="0"/>
            </w:pPr>
            <w:r w:rsidRPr="005A29F0">
              <w:t>2.2. Информационные технологии в</w:t>
            </w:r>
            <w:r w:rsidRPr="005A29F0">
              <w:t>и</w:t>
            </w:r>
            <w:r w:rsidRPr="005A29F0">
              <w:t>зуализации и представления результ</w:t>
            </w:r>
            <w:r w:rsidRPr="005A29F0">
              <w:t>а</w:t>
            </w:r>
            <w:r w:rsidRPr="005A29F0">
              <w:t>тов научных исследований.</w:t>
            </w:r>
          </w:p>
        </w:tc>
        <w:tc>
          <w:tcPr>
            <w:tcW w:w="195" w:type="pct"/>
          </w:tcPr>
          <w:p w:rsidR="009B3FA1" w:rsidRPr="00C17915" w:rsidRDefault="009B3FA1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9B3FA1" w:rsidRPr="00A964F8" w:rsidRDefault="009B3FA1" w:rsidP="00E75F3F">
            <w:pPr>
              <w:pStyle w:val="Style14"/>
              <w:widowControl/>
              <w:ind w:firstLine="0"/>
              <w:jc w:val="center"/>
            </w:pPr>
            <w:r>
              <w:t>3</w:t>
            </w:r>
          </w:p>
        </w:tc>
        <w:tc>
          <w:tcPr>
            <w:tcW w:w="294" w:type="pct"/>
            <w:vAlign w:val="center"/>
          </w:tcPr>
          <w:p w:rsidR="009B3FA1" w:rsidRPr="00A964F8" w:rsidRDefault="009B3FA1" w:rsidP="00E75F3F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964F8">
              <w:rPr>
                <w:rStyle w:val="FontStyle31"/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085" w:type="pct"/>
          </w:tcPr>
          <w:p w:rsidR="009B3FA1" w:rsidRPr="00A964F8" w:rsidRDefault="009B3FA1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9B3FA1" w:rsidRPr="00A964F8" w:rsidRDefault="009B3FA1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9B3FA1" w:rsidRPr="00C45CAB" w:rsidRDefault="009B3FA1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9B3FA1" w:rsidRDefault="009B3FA1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9B3FA1" w:rsidRPr="00C17915" w:rsidRDefault="009B3FA1" w:rsidP="00F91FA6">
            <w:pPr>
              <w:ind w:firstLine="0"/>
              <w:rPr>
                <w:color w:val="C00000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9B3FA1" w:rsidRPr="005A29F0" w:rsidRDefault="009B3FA1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C17915" w:rsidTr="009B3FA1">
        <w:trPr>
          <w:trHeight w:val="499"/>
        </w:trPr>
        <w:tc>
          <w:tcPr>
            <w:tcW w:w="1390" w:type="pct"/>
          </w:tcPr>
          <w:p w:rsidR="009B3FA1" w:rsidRPr="005A29F0" w:rsidRDefault="009B3FA1" w:rsidP="006C5204">
            <w:pPr>
              <w:pStyle w:val="Style14"/>
              <w:widowControl/>
              <w:ind w:firstLine="0"/>
            </w:pPr>
            <w:r w:rsidRPr="005A29F0">
              <w:t>2.3. Информационные технологии о</w:t>
            </w:r>
            <w:r w:rsidRPr="005A29F0">
              <w:t>б</w:t>
            </w:r>
            <w:r w:rsidRPr="005A29F0">
              <w:t>работки результатов экспериментал</w:t>
            </w:r>
            <w:r w:rsidRPr="005A29F0">
              <w:t>ь</w:t>
            </w:r>
            <w:r w:rsidRPr="005A29F0">
              <w:t>ных исследований.</w:t>
            </w:r>
          </w:p>
        </w:tc>
        <w:tc>
          <w:tcPr>
            <w:tcW w:w="195" w:type="pct"/>
          </w:tcPr>
          <w:p w:rsidR="009B3FA1" w:rsidRPr="00C17915" w:rsidRDefault="009B3FA1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9B3FA1" w:rsidRPr="00C17915" w:rsidRDefault="009B3FA1" w:rsidP="00E75F3F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9B3FA1" w:rsidRPr="00A964F8" w:rsidRDefault="009B3FA1" w:rsidP="00E75F3F">
            <w:pPr>
              <w:pStyle w:val="Style14"/>
              <w:widowControl/>
              <w:ind w:firstLine="0"/>
              <w:jc w:val="center"/>
            </w:pPr>
            <w:r>
              <w:t>2(2)</w:t>
            </w:r>
          </w:p>
        </w:tc>
        <w:tc>
          <w:tcPr>
            <w:tcW w:w="294" w:type="pct"/>
            <w:vAlign w:val="center"/>
          </w:tcPr>
          <w:p w:rsidR="009B3FA1" w:rsidRPr="00A964F8" w:rsidRDefault="009B3FA1" w:rsidP="00E75F3F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085" w:type="pct"/>
          </w:tcPr>
          <w:p w:rsidR="009B3FA1" w:rsidRPr="00A964F8" w:rsidRDefault="009B3FA1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9B3FA1" w:rsidRPr="00A964F8" w:rsidRDefault="009B3FA1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9B3FA1" w:rsidRPr="00C45CAB" w:rsidRDefault="009B3FA1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9B3FA1" w:rsidRDefault="009B3FA1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9B3FA1" w:rsidRDefault="009B3FA1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9B3FA1" w:rsidRPr="005A29F0" w:rsidRDefault="009B3FA1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C17915" w:rsidTr="009B3FA1">
        <w:trPr>
          <w:trHeight w:val="499"/>
        </w:trPr>
        <w:tc>
          <w:tcPr>
            <w:tcW w:w="1390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</w:pPr>
            <w:r w:rsidRPr="00F91FA6">
              <w:t>2.4. Информационные технологии представления результатов систем</w:t>
            </w:r>
            <w:r w:rsidRPr="00F91FA6">
              <w:t>о</w:t>
            </w:r>
            <w:r w:rsidRPr="00F91FA6">
              <w:t>технического анализа объекта и пре</w:t>
            </w:r>
            <w:r w:rsidRPr="00F91FA6">
              <w:t>д</w:t>
            </w:r>
            <w:r w:rsidRPr="00F91FA6">
              <w:t>мета исследования.</w:t>
            </w:r>
          </w:p>
        </w:tc>
        <w:tc>
          <w:tcPr>
            <w:tcW w:w="195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  <w:r>
              <w:t>3</w:t>
            </w:r>
          </w:p>
        </w:tc>
        <w:tc>
          <w:tcPr>
            <w:tcW w:w="294" w:type="pct"/>
          </w:tcPr>
          <w:p w:rsidR="009B3FA1" w:rsidRPr="00F91FA6" w:rsidRDefault="009B3FA1" w:rsidP="00E75F3F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085" w:type="pct"/>
          </w:tcPr>
          <w:p w:rsidR="009B3FA1" w:rsidRPr="00F91FA6" w:rsidRDefault="009B3FA1" w:rsidP="00F91FA6">
            <w:pPr>
              <w:ind w:firstLine="0"/>
              <w:jc w:val="center"/>
            </w:pPr>
            <w:r w:rsidRPr="00F91FA6">
              <w:t>1. Подготовка к практическ</w:t>
            </w:r>
            <w:r w:rsidRPr="00F91FA6">
              <w:t>о</w:t>
            </w:r>
            <w:r w:rsidRPr="00F91FA6">
              <w:t>му занятию.</w:t>
            </w:r>
          </w:p>
          <w:p w:rsidR="009B3FA1" w:rsidRPr="00F91FA6" w:rsidRDefault="009B3FA1" w:rsidP="00F91FA6">
            <w:pPr>
              <w:ind w:firstLine="0"/>
              <w:jc w:val="center"/>
            </w:pPr>
            <w:r w:rsidRPr="00F91FA6">
              <w:t>2. Выполнение практических работ.</w:t>
            </w:r>
          </w:p>
          <w:p w:rsidR="009B3FA1" w:rsidRPr="00F91FA6" w:rsidRDefault="009B3FA1" w:rsidP="00F91FA6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  <w:highlight w:val="yellow"/>
              </w:rPr>
            </w:pPr>
            <w:r w:rsidRPr="00F91FA6">
              <w:t>3. 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9B3FA1" w:rsidRDefault="009B3FA1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9B3FA1" w:rsidRDefault="009B3FA1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9B3FA1" w:rsidRPr="00C17915" w:rsidRDefault="009B3FA1" w:rsidP="00AA0E6B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9B3FA1" w:rsidRPr="00F91FA6" w:rsidTr="009B3FA1">
        <w:trPr>
          <w:trHeight w:val="234"/>
        </w:trPr>
        <w:tc>
          <w:tcPr>
            <w:tcW w:w="1390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</w:pPr>
            <w:r w:rsidRPr="00F91FA6">
              <w:t>Итого по разделу</w:t>
            </w:r>
          </w:p>
        </w:tc>
        <w:tc>
          <w:tcPr>
            <w:tcW w:w="195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</w:pPr>
            <w:r w:rsidRPr="00F91FA6">
              <w:t>1</w:t>
            </w:r>
            <w:r>
              <w:t>0</w:t>
            </w:r>
          </w:p>
        </w:tc>
        <w:tc>
          <w:tcPr>
            <w:tcW w:w="294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66</w:t>
            </w:r>
          </w:p>
        </w:tc>
        <w:tc>
          <w:tcPr>
            <w:tcW w:w="1085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49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  <w:rPr>
                <w:rFonts w:cs="Georgia"/>
              </w:rPr>
            </w:pPr>
          </w:p>
        </w:tc>
        <w:tc>
          <w:tcPr>
            <w:tcW w:w="385" w:type="pct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9B3FA1" w:rsidRPr="00F91FA6" w:rsidTr="009B3FA1">
        <w:trPr>
          <w:trHeight w:val="237"/>
        </w:trPr>
        <w:tc>
          <w:tcPr>
            <w:tcW w:w="1390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lastRenderedPageBreak/>
              <w:t>Итого за семестр</w:t>
            </w:r>
          </w:p>
        </w:tc>
        <w:tc>
          <w:tcPr>
            <w:tcW w:w="195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(2И)</w:t>
            </w:r>
          </w:p>
        </w:tc>
        <w:tc>
          <w:tcPr>
            <w:tcW w:w="231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0(2)</w:t>
            </w:r>
          </w:p>
        </w:tc>
        <w:tc>
          <w:tcPr>
            <w:tcW w:w="294" w:type="pct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126</w:t>
            </w:r>
          </w:p>
        </w:tc>
        <w:tc>
          <w:tcPr>
            <w:tcW w:w="1085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9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Зачет с </w:t>
            </w:r>
            <w:r w:rsidRPr="00F91FA6">
              <w:rPr>
                <w:rFonts w:cs="Georgia"/>
              </w:rPr>
              <w:t>оценкой</w:t>
            </w:r>
          </w:p>
        </w:tc>
        <w:tc>
          <w:tcPr>
            <w:tcW w:w="385" w:type="pct"/>
          </w:tcPr>
          <w:p w:rsidR="009B3FA1" w:rsidRPr="00F91FA6" w:rsidRDefault="009B3FA1" w:rsidP="00256E7A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9B3FA1" w:rsidRPr="00F91FA6" w:rsidTr="009B3FA1">
        <w:trPr>
          <w:trHeight w:val="228"/>
        </w:trPr>
        <w:tc>
          <w:tcPr>
            <w:tcW w:w="1390" w:type="pct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Итого по дисциплине</w:t>
            </w:r>
          </w:p>
        </w:tc>
        <w:tc>
          <w:tcPr>
            <w:tcW w:w="195" w:type="pct"/>
            <w:shd w:val="clear" w:color="auto" w:fill="auto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  <w:shd w:val="clear" w:color="auto" w:fill="auto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(2И)</w:t>
            </w:r>
          </w:p>
        </w:tc>
        <w:tc>
          <w:tcPr>
            <w:tcW w:w="231" w:type="pct"/>
            <w:shd w:val="clear" w:color="auto" w:fill="auto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  <w:shd w:val="clear" w:color="auto" w:fill="auto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0(2)</w:t>
            </w:r>
          </w:p>
        </w:tc>
        <w:tc>
          <w:tcPr>
            <w:tcW w:w="294" w:type="pct"/>
            <w:shd w:val="clear" w:color="auto" w:fill="auto"/>
          </w:tcPr>
          <w:p w:rsidR="009B3FA1" w:rsidRPr="00F91FA6" w:rsidRDefault="009B3FA1" w:rsidP="00E75F3F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26</w:t>
            </w:r>
          </w:p>
        </w:tc>
        <w:tc>
          <w:tcPr>
            <w:tcW w:w="1085" w:type="pct"/>
            <w:shd w:val="clear" w:color="auto" w:fill="auto"/>
          </w:tcPr>
          <w:p w:rsidR="009B3FA1" w:rsidRPr="00F91FA6" w:rsidRDefault="009B3FA1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849" w:type="pct"/>
            <w:shd w:val="clear" w:color="auto" w:fill="auto"/>
          </w:tcPr>
          <w:p w:rsidR="009B3FA1" w:rsidRPr="00F91FA6" w:rsidRDefault="009B3FA1" w:rsidP="00A62CDC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  <w:tc>
          <w:tcPr>
            <w:tcW w:w="385" w:type="pct"/>
            <w:shd w:val="clear" w:color="auto" w:fill="auto"/>
          </w:tcPr>
          <w:p w:rsidR="009B3FA1" w:rsidRPr="00F91FA6" w:rsidRDefault="009B3FA1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</w:tbl>
    <w:p w:rsidR="004F6425" w:rsidRDefault="004F6425" w:rsidP="003622D7">
      <w:pPr>
        <w:ind w:firstLine="0"/>
        <w:rPr>
          <w:i/>
          <w:color w:val="C00000"/>
          <w:szCs w:val="20"/>
        </w:rPr>
      </w:pPr>
    </w:p>
    <w:p w:rsidR="00951970" w:rsidRDefault="00951970" w:rsidP="00E06342">
      <w:pPr>
        <w:pStyle w:val="10"/>
        <w:rPr>
          <w:rStyle w:val="FontStyle31"/>
          <w:rFonts w:ascii="Times New Roman" w:hAnsi="Times New Roman"/>
          <w:sz w:val="24"/>
          <w:szCs w:val="24"/>
        </w:rPr>
        <w:sectPr w:rsidR="00951970" w:rsidSect="00EE7428">
          <w:pgSz w:w="16840" w:h="11907" w:orient="landscape" w:code="9"/>
          <w:pgMar w:top="1134" w:right="567" w:bottom="851" w:left="567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4F032A" w:rsidP="00D21C33">
      <w:pPr>
        <w:pStyle w:val="10"/>
        <w:rPr>
          <w:rStyle w:val="FontStyle31"/>
          <w:rFonts w:ascii="Times New Roman" w:hAnsi="Times New Roman"/>
          <w:sz w:val="24"/>
          <w:szCs w:val="24"/>
        </w:rPr>
      </w:pPr>
      <w:r w:rsidRPr="00C17915">
        <w:rPr>
          <w:rStyle w:val="FontStyle31"/>
          <w:rFonts w:ascii="Times New Roman" w:hAnsi="Times New Roman"/>
          <w:sz w:val="24"/>
          <w:szCs w:val="24"/>
        </w:rPr>
        <w:lastRenderedPageBreak/>
        <w:t>5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 xml:space="preserve"> Образовательные </w:t>
      </w:r>
      <w:r w:rsidR="00F5544D" w:rsidRPr="00C17915">
        <w:rPr>
          <w:rStyle w:val="FontStyle31"/>
          <w:rFonts w:ascii="Times New Roman" w:hAnsi="Times New Roman"/>
          <w:sz w:val="24"/>
          <w:szCs w:val="24"/>
        </w:rPr>
        <w:t xml:space="preserve">и информационные 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>технологии</w:t>
      </w:r>
    </w:p>
    <w:p w:rsidR="00A72A9A" w:rsidRPr="008D3A6E" w:rsidRDefault="005154A1" w:rsidP="00A72A9A">
      <w:r w:rsidRPr="008D3A6E">
        <w:t xml:space="preserve">1. </w:t>
      </w:r>
      <w:r w:rsidRPr="008D3A6E">
        <w:rPr>
          <w:b/>
        </w:rPr>
        <w:t>Традиционные образовательные технологии</w:t>
      </w:r>
      <w:r w:rsidR="008D3A6E">
        <w:rPr>
          <w:b/>
        </w:rPr>
        <w:t>,</w:t>
      </w:r>
      <w:r w:rsidRPr="008D3A6E">
        <w:t> ориентир</w:t>
      </w:r>
      <w:r w:rsidR="008D3A6E">
        <w:t>ованные</w:t>
      </w:r>
      <w:r w:rsidRPr="008D3A6E">
        <w:t xml:space="preserve"> на организацию образ</w:t>
      </w:r>
      <w:r w:rsidRPr="008D3A6E">
        <w:t>о</w:t>
      </w:r>
      <w:r w:rsidR="008D3A6E">
        <w:t>вательного процесса и</w:t>
      </w:r>
      <w:r w:rsidRPr="008D3A6E">
        <w:t xml:space="preserve"> предполагающую прямую трансляцию знаний от преподавателя к </w:t>
      </w:r>
      <w:r w:rsidR="008D3A6E">
        <w:t>аспира</w:t>
      </w:r>
      <w:r w:rsidR="008D3A6E">
        <w:t>н</w:t>
      </w:r>
      <w:r w:rsidR="008D3A6E">
        <w:t>ту</w:t>
      </w:r>
      <w:r w:rsidRPr="008D3A6E">
        <w:t>. </w:t>
      </w:r>
    </w:p>
    <w:p w:rsidR="00A72A9A" w:rsidRPr="008D3A6E" w:rsidRDefault="00A72A9A" w:rsidP="00A72A9A"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радиционных технологий:</w:t>
      </w:r>
    </w:p>
    <w:p w:rsidR="00A72A9A" w:rsidRPr="008D3A6E" w:rsidRDefault="005154A1" w:rsidP="00A72A9A">
      <w:r w:rsidRPr="008D3A6E">
        <w:t>Информационная лекция – последовательное изложение материала в дисциплинарной логике, осуществляемое преимущественно вербальными средствами (монолог преподавателя).</w:t>
      </w:r>
    </w:p>
    <w:p w:rsidR="00A72A9A" w:rsidRPr="008D3A6E" w:rsidRDefault="005154A1" w:rsidP="00A72A9A">
      <w:r w:rsidRPr="008D3A6E">
        <w:t>Практическое занятие, посвященное освоению конкретных умений и навыков по предложе</w:t>
      </w:r>
      <w:r w:rsidRPr="008D3A6E">
        <w:t>н</w:t>
      </w:r>
      <w:r w:rsidRPr="008D3A6E">
        <w:t>ному алгоритму.</w:t>
      </w:r>
    </w:p>
    <w:p w:rsidR="00A72A9A" w:rsidRPr="008D3A6E" w:rsidRDefault="005154A1" w:rsidP="00A72A9A">
      <w:r w:rsidRPr="008D3A6E">
        <w:t xml:space="preserve">2. </w:t>
      </w:r>
      <w:r w:rsidRPr="008D3A6E">
        <w:rPr>
          <w:b/>
        </w:rPr>
        <w:t>Технологии проблемного обучения</w:t>
      </w:r>
      <w:r w:rsidRPr="008D3A6E">
        <w:t> – организация образовательного процесса, которая предполагает постановку проблемных вопросов, создание учебных проблемных ситуаций для ст</w:t>
      </w:r>
      <w:r w:rsidRPr="008D3A6E">
        <w:t>и</w:t>
      </w:r>
      <w:r w:rsidRPr="008D3A6E">
        <w:t xml:space="preserve">мулирования активной познавательной деятельности </w:t>
      </w:r>
      <w:r w:rsidR="008D3A6E">
        <w:t>аспирантов</w:t>
      </w:r>
      <w:r w:rsidRPr="008D3A6E">
        <w:t>.</w:t>
      </w:r>
    </w:p>
    <w:p w:rsidR="00A72A9A" w:rsidRPr="008D3A6E" w:rsidRDefault="00A72A9A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ехнологий проблемного обучения:</w:t>
      </w:r>
    </w:p>
    <w:p w:rsidR="00A72A9A" w:rsidRPr="008D3A6E" w:rsidRDefault="005154A1" w:rsidP="00A72A9A">
      <w:r w:rsidRPr="008D3A6E">
        <w:t>Практическое занятие в форме практикума – организация учебной работы, направленная на решение комплексной учебно-познавательной задачи, требующей от студента применения как н</w:t>
      </w:r>
      <w:r w:rsidRPr="008D3A6E">
        <w:t>а</w:t>
      </w:r>
      <w:r w:rsidRPr="008D3A6E">
        <w:t>учно-теоретических знаний, так и практических навыков.</w:t>
      </w:r>
    </w:p>
    <w:p w:rsidR="00C13928" w:rsidRPr="008D3A6E" w:rsidRDefault="008D3A6E" w:rsidP="00A72A9A">
      <w:r>
        <w:t>3</w:t>
      </w:r>
      <w:r w:rsidR="005154A1" w:rsidRPr="008D3A6E">
        <w:t>.</w:t>
      </w:r>
      <w:r w:rsidR="00A72A9A" w:rsidRPr="008D3A6E">
        <w:t xml:space="preserve"> </w:t>
      </w:r>
      <w:r w:rsidR="005154A1" w:rsidRPr="008D3A6E">
        <w:rPr>
          <w:b/>
        </w:rPr>
        <w:t>Интерактивные технологии</w:t>
      </w:r>
      <w:r w:rsidR="005154A1" w:rsidRPr="008D3A6E">
        <w:t> – организация образовательного процесса, которая предпол</w:t>
      </w:r>
      <w:r w:rsidR="005154A1" w:rsidRPr="008D3A6E">
        <w:t>а</w:t>
      </w:r>
      <w:r w:rsidR="005154A1" w:rsidRPr="008D3A6E">
        <w:t xml:space="preserve">гает активное и нелинейное взаимодействие всех участников, достижение на этой основе личностно значимого для них образовательного результата. </w:t>
      </w:r>
    </w:p>
    <w:p w:rsidR="00C13928" w:rsidRPr="008D3A6E" w:rsidRDefault="00C13928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специализированных интерактивных техн</w:t>
      </w:r>
      <w:r w:rsidR="005154A1" w:rsidRPr="008D3A6E">
        <w:rPr>
          <w:b/>
        </w:rPr>
        <w:t>о</w:t>
      </w:r>
      <w:r w:rsidR="005154A1" w:rsidRPr="008D3A6E">
        <w:rPr>
          <w:b/>
        </w:rPr>
        <w:t>логий:</w:t>
      </w:r>
    </w:p>
    <w:p w:rsidR="00C13928" w:rsidRPr="008D3A6E" w:rsidRDefault="005154A1" w:rsidP="00A72A9A">
      <w:r w:rsidRPr="008D3A6E">
        <w:t>Лекция «обратной связи» – лекция–провокация (изложение материала с заранее запланир</w:t>
      </w:r>
      <w:r w:rsidRPr="008D3A6E">
        <w:t>о</w:t>
      </w:r>
      <w:r w:rsidRPr="008D3A6E">
        <w:t xml:space="preserve">ванными ошибками), лекция-беседа, лекция-дискуссия, </w:t>
      </w:r>
      <w:proofErr w:type="spellStart"/>
      <w:r w:rsidRPr="008D3A6E">
        <w:t>лекция-пресс</w:t>
      </w:r>
      <w:r w:rsidR="008D3A6E">
        <w:softHyphen/>
      </w:r>
      <w:r w:rsidRPr="008D3A6E">
        <w:t>кон</w:t>
      </w:r>
      <w:r w:rsidR="008D3A6E">
        <w:softHyphen/>
      </w:r>
      <w:r w:rsidRPr="008D3A6E">
        <w:t>фе</w:t>
      </w:r>
      <w:r w:rsidR="008D3A6E">
        <w:softHyphen/>
      </w:r>
      <w:r w:rsidRPr="008D3A6E">
        <w:t>рен</w:t>
      </w:r>
      <w:r w:rsidR="008D3A6E">
        <w:softHyphen/>
      </w:r>
      <w:r w:rsidRPr="008D3A6E">
        <w:t>ция</w:t>
      </w:r>
      <w:proofErr w:type="spellEnd"/>
      <w:r w:rsidRPr="008D3A6E">
        <w:t>.</w:t>
      </w:r>
    </w:p>
    <w:p w:rsidR="00C13928" w:rsidRPr="008D3A6E" w:rsidRDefault="005154A1" w:rsidP="00A72A9A">
      <w:r w:rsidRPr="008D3A6E">
        <w:t xml:space="preserve">Семинар-дискуссия – коллективное обсуждение </w:t>
      </w:r>
      <w:r w:rsidR="008D3A6E">
        <w:t>вопросов</w:t>
      </w:r>
      <w:r w:rsidRPr="008D3A6E">
        <w:t xml:space="preserve">, проблемы, выявление мнений в группе </w:t>
      </w:r>
      <w:r w:rsidR="008D3A6E">
        <w:t>по теме научного исследования аспирантов</w:t>
      </w:r>
      <w:r w:rsidRPr="008D3A6E">
        <w:t>.</w:t>
      </w:r>
    </w:p>
    <w:p w:rsidR="00C13928" w:rsidRPr="008D3A6E" w:rsidRDefault="008D3A6E" w:rsidP="00A72A9A">
      <w:r>
        <w:t>4</w:t>
      </w:r>
      <w:r w:rsidR="005154A1" w:rsidRPr="008D3A6E">
        <w:t>.</w:t>
      </w:r>
      <w:r w:rsidR="00C13928" w:rsidRPr="008D3A6E">
        <w:t xml:space="preserve"> </w:t>
      </w:r>
      <w:r w:rsidR="005154A1" w:rsidRPr="008D3A6E">
        <w:rPr>
          <w:b/>
        </w:rPr>
        <w:t>Информационно-коммуникационные образовательные технологии</w:t>
      </w:r>
      <w:r w:rsidR="005154A1" w:rsidRPr="008D3A6E">
        <w:t> – организация обр</w:t>
      </w:r>
      <w:r w:rsidR="005154A1" w:rsidRPr="008D3A6E">
        <w:t>а</w:t>
      </w:r>
      <w:r w:rsidR="005154A1" w:rsidRPr="008D3A6E">
        <w:t>зовательного процесса, основанная на применении программных сред и технических средств раб</w:t>
      </w:r>
      <w:r w:rsidR="005154A1" w:rsidRPr="008D3A6E">
        <w:t>о</w:t>
      </w:r>
      <w:r w:rsidR="005154A1" w:rsidRPr="008D3A6E">
        <w:t>ты с информацией</w:t>
      </w:r>
      <w:r>
        <w:t xml:space="preserve"> по теме научно-исследовательской работы </w:t>
      </w:r>
      <w:proofErr w:type="spellStart"/>
      <w:r>
        <w:t>а</w:t>
      </w:r>
      <w:r w:rsidR="00D718F3">
        <w:t>спиантов</w:t>
      </w:r>
      <w:proofErr w:type="spellEnd"/>
      <w:r w:rsidR="005154A1" w:rsidRPr="008D3A6E">
        <w:t>.</w:t>
      </w:r>
    </w:p>
    <w:p w:rsidR="00C13928" w:rsidRPr="008D3A6E" w:rsidRDefault="00C13928" w:rsidP="00A72A9A">
      <w:r w:rsidRPr="00D718F3">
        <w:rPr>
          <w:b/>
        </w:rPr>
        <w:t>Формы</w:t>
      </w:r>
      <w:r w:rsidR="005154A1" w:rsidRPr="00D718F3">
        <w:rPr>
          <w:b/>
        </w:rPr>
        <w:t xml:space="preserve"> учебных занятий с использованием </w:t>
      </w:r>
      <w:proofErr w:type="spellStart"/>
      <w:r w:rsidR="005154A1" w:rsidRPr="00D718F3">
        <w:rPr>
          <w:b/>
        </w:rPr>
        <w:t>информационно-коммуни</w:t>
      </w:r>
      <w:r w:rsidR="00D718F3">
        <w:rPr>
          <w:b/>
        </w:rPr>
        <w:t>-</w:t>
      </w:r>
      <w:r w:rsidR="005154A1" w:rsidRPr="00D718F3">
        <w:rPr>
          <w:b/>
        </w:rPr>
        <w:t>ка</w:t>
      </w:r>
      <w:r w:rsidR="00D718F3">
        <w:rPr>
          <w:b/>
        </w:rPr>
        <w:t>-</w:t>
      </w:r>
      <w:r w:rsidR="005154A1" w:rsidRPr="00D718F3">
        <w:rPr>
          <w:b/>
        </w:rPr>
        <w:t>цион</w:t>
      </w:r>
      <w:r w:rsidR="00D718F3">
        <w:rPr>
          <w:b/>
        </w:rPr>
        <w:t>-</w:t>
      </w:r>
      <w:r w:rsidR="005154A1" w:rsidRPr="00D718F3">
        <w:rPr>
          <w:b/>
        </w:rPr>
        <w:t>ных</w:t>
      </w:r>
      <w:proofErr w:type="spellEnd"/>
      <w:r w:rsidR="005154A1" w:rsidRPr="00D718F3">
        <w:rPr>
          <w:b/>
        </w:rPr>
        <w:t xml:space="preserve"> те</w:t>
      </w:r>
      <w:r w:rsidR="005154A1" w:rsidRPr="00D718F3">
        <w:rPr>
          <w:b/>
        </w:rPr>
        <w:t>х</w:t>
      </w:r>
      <w:r w:rsidR="005154A1" w:rsidRPr="00D718F3">
        <w:rPr>
          <w:b/>
        </w:rPr>
        <w:t>нологий</w:t>
      </w:r>
      <w:r w:rsidR="005154A1" w:rsidRPr="008D3A6E">
        <w:t>:</w:t>
      </w:r>
    </w:p>
    <w:p w:rsidR="00C13928" w:rsidRPr="008D3A6E" w:rsidRDefault="005154A1" w:rsidP="00A72A9A">
      <w:r w:rsidRPr="008D3A6E">
        <w:t>Лекция-визуализация – изложение содержания сопровождается презентацией и ви</w:t>
      </w:r>
      <w:r w:rsidR="00D718F3">
        <w:t>деоматери</w:t>
      </w:r>
      <w:r w:rsidR="00D718F3">
        <w:t>а</w:t>
      </w:r>
      <w:r w:rsidR="00D718F3">
        <w:t>лов по курсам «Теория решения изобретательских задач» и «Научные коммуникации»</w:t>
      </w:r>
      <w:r w:rsidRPr="008D3A6E">
        <w:t>.</w:t>
      </w:r>
    </w:p>
    <w:p w:rsidR="0032470F" w:rsidRPr="00C17915" w:rsidRDefault="004F032A" w:rsidP="0079022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  <w:r w:rsidRPr="00C17915">
        <w:rPr>
          <w:rStyle w:val="FontStyle31"/>
          <w:rFonts w:ascii="Times New Roman" w:hAnsi="Times New Roman" w:cs="Times New Roman"/>
          <w:sz w:val="24"/>
          <w:szCs w:val="24"/>
        </w:rPr>
        <w:t>6</w:t>
      </w:r>
      <w:r w:rsidR="007754E4" w:rsidRPr="00C17915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самостоятельной работы </w:t>
      </w:r>
      <w:proofErr w:type="gramStart"/>
      <w:r w:rsidR="0079685A" w:rsidRPr="00C17915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  <w:proofErr w:type="gramEnd"/>
    </w:p>
    <w:p w:rsidR="000D0836" w:rsidRPr="008546FE" w:rsidRDefault="0029309A" w:rsidP="00552BD5">
      <w:pPr>
        <w:ind w:firstLine="0"/>
      </w:pPr>
      <w:r>
        <w:rPr>
          <w:noProof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5" type="#_x0000_t202" style="position:absolute;left:0;text-align:left;margin-left:.25pt;margin-top:23.8pt;width:277.1pt;height:225.4pt;z-index:251658240;mso-height-percent:200;mso-height-percent:200;mso-width-relative:margin;mso-height-relative:margin" stroked="f">
            <v:textbox style="mso-fit-shape-to-text:t">
              <w:txbxContent>
                <w:p w:rsidR="00DD140B" w:rsidRPr="00552BD5" w:rsidRDefault="00DD140B" w:rsidP="00552BD5">
                  <w:pPr>
                    <w:pStyle w:val="afb"/>
                    <w:rPr>
                      <w:sz w:val="24"/>
                    </w:rPr>
                  </w:pPr>
                  <w:proofErr w:type="spellStart"/>
                  <w:r w:rsidRPr="00793450">
                    <w:rPr>
                      <w:b/>
                      <w:sz w:val="22"/>
                      <w:szCs w:val="22"/>
                    </w:rPr>
                    <w:t>стовы</w:t>
                  </w:r>
                  <w:r w:rsidRPr="00B9260F">
                    <w:rPr>
                      <w:b/>
                      <w:sz w:val="22"/>
                      <w:szCs w:val="22"/>
                    </w:rPr>
                    <w:t>е</w:t>
                  </w:r>
                  <w:proofErr w:type="spellEnd"/>
                  <w:r w:rsidRPr="00793450">
                    <w:rPr>
                      <w:b/>
                      <w:sz w:val="22"/>
                      <w:szCs w:val="22"/>
                    </w:rPr>
                    <w:t xml:space="preserve"> задани</w:t>
                  </w:r>
                  <w:r w:rsidRPr="00B9260F">
                    <w:rPr>
                      <w:b/>
                      <w:sz w:val="22"/>
                      <w:szCs w:val="22"/>
                    </w:rPr>
                    <w:t>я</w:t>
                  </w:r>
                  <w:r>
                    <w:cr/>
                    <w:t>Определите прав</w:t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3192145" cy="1620520"/>
                        <wp:effectExtent l="19050" t="0" r="8255" b="0"/>
                        <wp:docPr id="17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2145" cy="16205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D140B" w:rsidRDefault="00DD140B">
                  <w:r w:rsidRPr="00552BD5">
                    <w:rPr>
                      <w:i/>
                    </w:rPr>
                    <w:t xml:space="preserve">Схема представления результатов:  * – в глоссарии перечисляются только термины. Надо выделить общие термины и отличительные для каждого </w:t>
                  </w:r>
                  <w:proofErr w:type="spellStart"/>
                  <w:r w:rsidRPr="00552BD5"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0D0836">
        <w:rPr>
          <w:b/>
        </w:rPr>
        <w:t>Упражнение 1.1</w:t>
      </w:r>
      <w:r w:rsidR="000D0836" w:rsidRPr="00AB7664">
        <w:rPr>
          <w:b/>
        </w:rPr>
        <w:t>.</w:t>
      </w:r>
      <w:r w:rsidR="000D0836">
        <w:t xml:space="preserve"> По теме выбранной научной деятельности аспиранта: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знакомьтесь с паспортами соотве</w:t>
      </w:r>
      <w:r w:rsidRPr="000D0836">
        <w:rPr>
          <w:lang w:val="ru-RU"/>
        </w:rPr>
        <w:t>т</w:t>
      </w:r>
      <w:r w:rsidRPr="000D0836">
        <w:rPr>
          <w:lang w:val="ru-RU"/>
        </w:rPr>
        <w:t>ствующих научных специальностей;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пределите основные проблемы н</w:t>
      </w:r>
      <w:r w:rsidRPr="000D0836">
        <w:rPr>
          <w:lang w:val="ru-RU"/>
        </w:rPr>
        <w:t>а</w:t>
      </w:r>
      <w:r w:rsidRPr="000D0836">
        <w:rPr>
          <w:lang w:val="ru-RU"/>
        </w:rPr>
        <w:t>учного исследования;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выделите аспекты рассмотрения проблемы в соответствии с паспортом нау</w:t>
      </w:r>
      <w:r w:rsidRPr="000D0836">
        <w:rPr>
          <w:lang w:val="ru-RU"/>
        </w:rPr>
        <w:t>ч</w:t>
      </w:r>
      <w:r w:rsidRPr="000D0836">
        <w:rPr>
          <w:lang w:val="ru-RU"/>
        </w:rPr>
        <w:t>ной специальности.</w:t>
      </w:r>
    </w:p>
    <w:p w:rsidR="000D0836" w:rsidRDefault="000D0836" w:rsidP="00552BD5">
      <w:pPr>
        <w:ind w:firstLine="0"/>
      </w:pPr>
      <w:r>
        <w:rPr>
          <w:b/>
        </w:rPr>
        <w:t>Упражнение 1.</w:t>
      </w:r>
      <w:r w:rsidRPr="003D6ACB">
        <w:rPr>
          <w:b/>
        </w:rPr>
        <w:t>2.</w:t>
      </w:r>
      <w:r>
        <w:t xml:space="preserve"> На основании паспорта научной специальности определите:</w:t>
      </w:r>
    </w:p>
    <w:p w:rsidR="000D0836" w:rsidRPr="000D0836" w:rsidRDefault="000D0836" w:rsidP="000D5F45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сновные термины для использов</w:t>
      </w:r>
      <w:r w:rsidRPr="000D0836">
        <w:rPr>
          <w:lang w:val="ru-RU"/>
        </w:rPr>
        <w:t>а</w:t>
      </w:r>
      <w:r w:rsidRPr="000D0836">
        <w:rPr>
          <w:lang w:val="ru-RU"/>
        </w:rPr>
        <w:t>ния в научном исследовании;</w:t>
      </w:r>
    </w:p>
    <w:p w:rsidR="000D0836" w:rsidRPr="000D0836" w:rsidRDefault="000D0836" w:rsidP="000D5F45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предполагаемые результаты научн</w:t>
      </w:r>
      <w:r w:rsidRPr="000D0836">
        <w:rPr>
          <w:lang w:val="ru-RU"/>
        </w:rPr>
        <w:t>о</w:t>
      </w:r>
      <w:r w:rsidRPr="000D0836">
        <w:rPr>
          <w:lang w:val="ru-RU"/>
        </w:rPr>
        <w:t>го исследования согласно перечню рекоме</w:t>
      </w:r>
      <w:r w:rsidRPr="000D0836">
        <w:rPr>
          <w:lang w:val="ru-RU"/>
        </w:rPr>
        <w:t>н</w:t>
      </w:r>
      <w:r w:rsidRPr="000D0836">
        <w:rPr>
          <w:lang w:val="ru-RU"/>
        </w:rPr>
        <w:t>дуемых результатов.</w:t>
      </w:r>
    </w:p>
    <w:p w:rsidR="00552BD5" w:rsidRDefault="000D0836" w:rsidP="00552BD5">
      <w:r>
        <w:rPr>
          <w:b/>
        </w:rPr>
        <w:t>Упражнение 1.3</w:t>
      </w:r>
      <w:r w:rsidRPr="003D6ACB">
        <w:rPr>
          <w:b/>
        </w:rPr>
        <w:t>.</w:t>
      </w:r>
      <w:r w:rsidRPr="00744D63">
        <w:t xml:space="preserve"> Подготов</w:t>
      </w:r>
      <w:r>
        <w:t>ь</w:t>
      </w:r>
      <w:r w:rsidRPr="00744D63">
        <w:t>т</w:t>
      </w:r>
      <w:r>
        <w:t>е</w:t>
      </w:r>
      <w:r w:rsidRPr="00744D63">
        <w:t xml:space="preserve"> глосс</w:t>
      </w:r>
      <w:r w:rsidRPr="00744D63">
        <w:t>а</w:t>
      </w:r>
      <w:r w:rsidRPr="00744D63">
        <w:t>рий терминов диссертационного исследов</w:t>
      </w:r>
      <w:r w:rsidRPr="00744D63">
        <w:t>а</w:t>
      </w:r>
      <w:r w:rsidRPr="00744D63">
        <w:lastRenderedPageBreak/>
        <w:t>ния</w:t>
      </w:r>
      <w:r>
        <w:t xml:space="preserve"> и представьте результаты в виде схемы</w:t>
      </w:r>
      <w:r w:rsidRPr="0097571A">
        <w:t>, приведенной на рис</w:t>
      </w:r>
      <w:r>
        <w:t>унке</w:t>
      </w:r>
      <w:r w:rsidRPr="0097571A">
        <w:t>.</w:t>
      </w:r>
      <w:r>
        <w:t xml:space="preserve"> </w:t>
      </w:r>
      <w:r w:rsidR="00552BD5">
        <w:t>При выполнении задания 3 у</w:t>
      </w:r>
      <w:r w:rsidR="00552BD5" w:rsidRPr="00744D63">
        <w:t>ка</w:t>
      </w:r>
      <w:r w:rsidR="00552BD5">
        <w:t>жите</w:t>
      </w:r>
      <w:r w:rsidR="00552BD5" w:rsidRPr="00744D63">
        <w:t xml:space="preserve"> возможные аспекты рассмотрения о</w:t>
      </w:r>
      <w:r w:rsidR="00552BD5" w:rsidRPr="00744D63">
        <w:t>с</w:t>
      </w:r>
      <w:r w:rsidR="00552BD5" w:rsidRPr="00744D63">
        <w:t>новной идеи диссертационной работы и особенности каждого аспекта. В рассмотрении должны быть учтены: названи</w:t>
      </w:r>
      <w:r w:rsidR="00552BD5">
        <w:t>е</w:t>
      </w:r>
      <w:r w:rsidR="00552BD5" w:rsidRPr="00744D63">
        <w:t xml:space="preserve"> диссертации, цели и задач</w:t>
      </w:r>
      <w:r w:rsidR="00552BD5">
        <w:t>и</w:t>
      </w:r>
      <w:r w:rsidR="00552BD5" w:rsidRPr="00744D63">
        <w:t xml:space="preserve"> и</w:t>
      </w:r>
      <w:r w:rsidR="00552BD5" w:rsidRPr="00744D63">
        <w:t>с</w:t>
      </w:r>
      <w:r w:rsidR="00552BD5" w:rsidRPr="00744D63">
        <w:t>следования, терминологи</w:t>
      </w:r>
      <w:r w:rsidR="00552BD5">
        <w:t>я</w:t>
      </w:r>
      <w:r w:rsidR="00552BD5" w:rsidRPr="00744D63">
        <w:t xml:space="preserve">. </w:t>
      </w:r>
    </w:p>
    <w:p w:rsidR="00552BD5" w:rsidRPr="00744D63" w:rsidRDefault="00552BD5" w:rsidP="00552BD5">
      <w:r w:rsidRPr="00744D63">
        <w:t xml:space="preserve">В глоссарии перечисляются только термины. </w:t>
      </w:r>
      <w:r>
        <w:t xml:space="preserve">Желательно </w:t>
      </w:r>
      <w:r w:rsidRPr="00744D63">
        <w:t>выделить общие термины</w:t>
      </w:r>
      <w:r>
        <w:t>,</w:t>
      </w:r>
      <w:r w:rsidRPr="00744D63">
        <w:t xml:space="preserve"> отлич</w:t>
      </w:r>
      <w:r w:rsidRPr="00744D63">
        <w:t>и</w:t>
      </w:r>
      <w:r w:rsidRPr="00744D63">
        <w:t>тельные для каждого аспекта</w:t>
      </w:r>
      <w:r>
        <w:t>.</w:t>
      </w:r>
    </w:p>
    <w:p w:rsidR="000D0836" w:rsidRPr="00552BD5" w:rsidRDefault="000D0836" w:rsidP="00552BD5">
      <w:pPr>
        <w:spacing w:before="120"/>
        <w:ind w:firstLine="0"/>
      </w:pPr>
      <w:r w:rsidRPr="00552BD5">
        <w:rPr>
          <w:b/>
        </w:rPr>
        <w:t xml:space="preserve">Упражнение 1.4. </w:t>
      </w:r>
      <w:r w:rsidRPr="00552BD5">
        <w:t>Используя возможности РИНЦ, выполните: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552BD5">
        <w:rPr>
          <w:lang w:val="ru-RU"/>
        </w:rPr>
        <w:t>о</w:t>
      </w:r>
      <w:r w:rsidRPr="00552BD5">
        <w:rPr>
          <w:lang w:val="ru-RU"/>
        </w:rPr>
        <w:t>вания в качестве автора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</w:t>
      </w:r>
      <w:r w:rsidRPr="00552BD5">
        <w:rPr>
          <w:lang w:val="ru-RU"/>
        </w:rPr>
        <w:t>у</w:t>
      </w:r>
      <w:r w:rsidRPr="00552BD5">
        <w:rPr>
          <w:lang w:val="ru-RU"/>
        </w:rPr>
        <w:t>ководителя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оиск публикаций научного руководителя за последние три года и разместите в соответс</w:t>
      </w:r>
      <w:r w:rsidRPr="00552BD5">
        <w:rPr>
          <w:lang w:val="ru-RU"/>
        </w:rPr>
        <w:t>т</w:t>
      </w:r>
      <w:r w:rsidRPr="00552BD5">
        <w:rPr>
          <w:lang w:val="ru-RU"/>
        </w:rPr>
        <w:t>вующих подборках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вод перечня </w:t>
      </w:r>
      <w:proofErr w:type="gramStart"/>
      <w:r w:rsidRPr="00552BD5">
        <w:rPr>
          <w:lang w:val="ru-RU"/>
        </w:rPr>
        <w:t>публикаций, ссылающихся на работы предполагаемого научного руковод</w:t>
      </w:r>
      <w:r w:rsidRPr="00552BD5">
        <w:rPr>
          <w:lang w:val="ru-RU"/>
        </w:rPr>
        <w:t>и</w:t>
      </w:r>
      <w:r w:rsidRPr="00552BD5">
        <w:rPr>
          <w:lang w:val="ru-RU"/>
        </w:rPr>
        <w:t>теля и сохраните</w:t>
      </w:r>
      <w:proofErr w:type="gramEnd"/>
      <w:r w:rsidRPr="00552BD5">
        <w:rPr>
          <w:lang w:val="ru-RU"/>
        </w:rPr>
        <w:t xml:space="preserve"> результат в подборке Ссылка.</w:t>
      </w:r>
    </w:p>
    <w:p w:rsidR="000D0836" w:rsidRPr="00552BD5" w:rsidRDefault="000D0836" w:rsidP="00552BD5">
      <w:pPr>
        <w:pStyle w:val="0"/>
        <w:spacing w:before="120"/>
        <w:rPr>
          <w:sz w:val="24"/>
        </w:rPr>
      </w:pPr>
      <w:r w:rsidRPr="00552BD5">
        <w:rPr>
          <w:b/>
          <w:sz w:val="24"/>
        </w:rPr>
        <w:t xml:space="preserve">Упражнение 1.5. </w:t>
      </w:r>
      <w:proofErr w:type="gramStart"/>
      <w:r w:rsidRPr="00552BD5">
        <w:rPr>
          <w:sz w:val="24"/>
        </w:rPr>
        <w:t xml:space="preserve">Используя информационные ресурсы издательств </w:t>
      </w:r>
      <w:proofErr w:type="spellStart"/>
      <w:r w:rsidRPr="00552BD5">
        <w:rPr>
          <w:i/>
          <w:sz w:val="24"/>
        </w:rPr>
        <w:t>Springer</w:t>
      </w:r>
      <w:proofErr w:type="spellEnd"/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proofErr w:type="spellStart"/>
      <w:r w:rsidRPr="00552BD5">
        <w:rPr>
          <w:sz w:val="24"/>
        </w:rPr>
        <w:t>www</w:t>
      </w:r>
      <w:proofErr w:type="spellEnd"/>
      <w:r w:rsidRPr="00552BD5">
        <w:rPr>
          <w:sz w:val="24"/>
        </w:rPr>
        <w:t>.</w:t>
      </w:r>
      <w:proofErr w:type="spellStart"/>
      <w:r w:rsidRPr="00552BD5">
        <w:rPr>
          <w:sz w:val="24"/>
          <w:lang w:val="en-US"/>
        </w:rPr>
        <w:t>springer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 xml:space="preserve">) или </w:t>
      </w:r>
      <w:r w:rsidRPr="00552BD5">
        <w:rPr>
          <w:i/>
          <w:sz w:val="24"/>
          <w:lang w:val="en-US"/>
        </w:rPr>
        <w:t>Elsevier</w:t>
      </w:r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r w:rsidRPr="00552BD5">
        <w:rPr>
          <w:sz w:val="24"/>
          <w:lang w:val="en-US"/>
        </w:rPr>
        <w:t>www</w:t>
      </w:r>
      <w:r w:rsidRPr="00552BD5">
        <w:rPr>
          <w:sz w:val="24"/>
        </w:rPr>
        <w:t>.</w:t>
      </w:r>
      <w:proofErr w:type="gramEnd"/>
      <w:r w:rsidRPr="00552BD5">
        <w:rPr>
          <w:sz w:val="24"/>
        </w:rPr>
        <w:t xml:space="preserve"> </w:t>
      </w:r>
      <w:proofErr w:type="spellStart"/>
      <w:proofErr w:type="gramStart"/>
      <w:r w:rsidRPr="00552BD5">
        <w:rPr>
          <w:sz w:val="24"/>
        </w:rPr>
        <w:t>Elsevier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>):</w:t>
      </w:r>
      <w:proofErr w:type="gramEnd"/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>осуществите</w:t>
      </w:r>
      <w:r w:rsidRPr="00552BD5" w:rsidDel="00521D02">
        <w:rPr>
          <w:lang w:val="ru-RU"/>
        </w:rPr>
        <w:t xml:space="preserve"> </w:t>
      </w:r>
      <w:r w:rsidRPr="00552BD5">
        <w:rPr>
          <w:lang w:val="ru-RU"/>
        </w:rPr>
        <w:t xml:space="preserve"> поиск журналов, соответствующих теме научного исследования, со значениями </w:t>
      </w:r>
      <w:proofErr w:type="spellStart"/>
      <w:r w:rsidRPr="00552BD5">
        <w:rPr>
          <w:lang w:val="ru-RU"/>
        </w:rPr>
        <w:t>импакт-фактора</w:t>
      </w:r>
      <w:proofErr w:type="spellEnd"/>
      <w:r w:rsidRPr="00552BD5">
        <w:rPr>
          <w:lang w:val="ru-RU"/>
        </w:rPr>
        <w:t xml:space="preserve"> до 0,2; 0,5; 1,0 и более 1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определите квартиль каждого журнала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552BD5">
        <w:rPr>
          <w:lang w:val="ru-RU"/>
        </w:rPr>
        <w:t>Word</w:t>
      </w:r>
      <w:proofErr w:type="spellEnd"/>
      <w:r w:rsidRPr="00552BD5">
        <w:rPr>
          <w:lang w:val="ru-RU"/>
        </w:rPr>
        <w:t xml:space="preserve"> и </w:t>
      </w:r>
      <w:proofErr w:type="spellStart"/>
      <w:r w:rsidRPr="00552BD5">
        <w:rPr>
          <w:lang w:val="ru-RU"/>
        </w:rPr>
        <w:t>LaTeX</w:t>
      </w:r>
      <w:proofErr w:type="spellEnd"/>
      <w:r w:rsidRPr="00552BD5">
        <w:rPr>
          <w:lang w:val="ru-RU"/>
        </w:rPr>
        <w:t>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изучите структуру найденных шаблонов.</w:t>
      </w:r>
    </w:p>
    <w:p w:rsidR="000D0836" w:rsidRPr="00B9260F" w:rsidRDefault="00DE57BB" w:rsidP="00DE57BB">
      <w:pPr>
        <w:pStyle w:val="3"/>
        <w:tabs>
          <w:tab w:val="center" w:pos="5177"/>
          <w:tab w:val="left" w:pos="6568"/>
        </w:tabs>
        <w:jc w:val="left"/>
        <w:rPr>
          <w:sz w:val="22"/>
          <w:szCs w:val="22"/>
        </w:rPr>
      </w:pPr>
      <w:r>
        <w:rPr>
          <w:b/>
          <w:i w:val="0"/>
          <w:sz w:val="22"/>
          <w:szCs w:val="22"/>
        </w:rPr>
        <w:tab/>
      </w:r>
      <w:r w:rsidR="0029309A" w:rsidRPr="0029309A">
        <w:rPr>
          <w:noProof/>
        </w:rPr>
        <w:pict>
          <v:rect id="Номер слайда 3" o:spid="_x0000_s1312" style="position:absolute;margin-left:462.2pt;margin-top:417.6pt;width:168pt;height:28.75pt;z-index:25165619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text="t" shapetype="t"/>
            <v:textbox>
              <w:txbxContent>
                <w:p w:rsidR="00DD140B" w:rsidRDefault="00DD140B">
                  <w:r w:rsidRPr="00B9260F">
                    <w:rPr>
                      <w:b/>
                      <w:sz w:val="22"/>
                      <w:szCs w:val="22"/>
                    </w:rPr>
                    <w:t>Т</w:t>
                  </w:r>
                  <w:r w:rsidRPr="00793450">
                    <w:rPr>
                      <w:b/>
                      <w:sz w:val="22"/>
                      <w:szCs w:val="22"/>
                    </w:rPr>
                    <w:t>е</w:t>
                  </w:r>
                </w:p>
              </w:txbxContent>
            </v:textbox>
          </v:rect>
        </w:pict>
      </w:r>
      <w:bookmarkStart w:id="0" w:name="_Toc501613068"/>
      <w:r w:rsidR="000D0836" w:rsidRPr="00793450">
        <w:rPr>
          <w:b/>
          <w:i w:val="0"/>
          <w:sz w:val="22"/>
          <w:szCs w:val="22"/>
        </w:rPr>
        <w:t xml:space="preserve"> </w:t>
      </w:r>
      <w:r w:rsidR="000D0836" w:rsidRPr="00B9260F">
        <w:rPr>
          <w:b/>
          <w:i w:val="0"/>
          <w:sz w:val="22"/>
          <w:szCs w:val="22"/>
        </w:rPr>
        <w:t>Т</w:t>
      </w:r>
      <w:r w:rsidR="000D0836" w:rsidRPr="00793450">
        <w:rPr>
          <w:b/>
          <w:i w:val="0"/>
          <w:sz w:val="22"/>
          <w:szCs w:val="22"/>
        </w:rPr>
        <w:t>естовы</w:t>
      </w:r>
      <w:r w:rsidR="000D0836" w:rsidRPr="00B9260F">
        <w:rPr>
          <w:b/>
          <w:i w:val="0"/>
          <w:sz w:val="22"/>
          <w:szCs w:val="22"/>
        </w:rPr>
        <w:t>е</w:t>
      </w:r>
      <w:r w:rsidR="000D0836" w:rsidRPr="00793450">
        <w:rPr>
          <w:b/>
          <w:i w:val="0"/>
          <w:sz w:val="22"/>
          <w:szCs w:val="22"/>
        </w:rPr>
        <w:t xml:space="preserve"> задани</w:t>
      </w:r>
      <w:r w:rsidR="000D0836" w:rsidRPr="00B9260F">
        <w:rPr>
          <w:b/>
          <w:i w:val="0"/>
          <w:sz w:val="22"/>
          <w:szCs w:val="22"/>
        </w:rPr>
        <w:t>я</w:t>
      </w:r>
      <w:bookmarkEnd w:id="0"/>
      <w:r w:rsidRPr="00DE57BB">
        <w:rPr>
          <w:b/>
          <w:i w:val="0"/>
          <w:sz w:val="22"/>
          <w:szCs w:val="22"/>
        </w:rPr>
        <w:t>№1</w:t>
      </w:r>
    </w:p>
    <w:p w:rsidR="000D0836" w:rsidRDefault="000D0836" w:rsidP="00552BD5">
      <w: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5"/>
        <w:gridCol w:w="4536"/>
        <w:gridCol w:w="5387"/>
      </w:tblGrid>
      <w:tr w:rsidR="000D0836" w:rsidTr="00552BD5">
        <w:trPr>
          <w:tblHeader/>
        </w:trPr>
        <w:tc>
          <w:tcPr>
            <w:tcW w:w="675" w:type="dxa"/>
          </w:tcPr>
          <w:p w:rsidR="000D0836" w:rsidRPr="00DE57BB" w:rsidRDefault="000D0836" w:rsidP="00DE57BB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№</w:t>
            </w:r>
          </w:p>
        </w:tc>
        <w:tc>
          <w:tcPr>
            <w:tcW w:w="4536" w:type="dxa"/>
          </w:tcPr>
          <w:p w:rsidR="000D0836" w:rsidRPr="00552BD5" w:rsidRDefault="000D0836" w:rsidP="00552BD5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5387" w:type="dxa"/>
          </w:tcPr>
          <w:p w:rsidR="000D0836" w:rsidRPr="00552BD5" w:rsidRDefault="000D0836" w:rsidP="00552BD5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, для какого понятия приведено определение:</w:t>
            </w:r>
          </w:p>
          <w:p w:rsidR="000D0836" w:rsidRDefault="000D0836" w:rsidP="00552BD5">
            <w:pPr>
              <w:ind w:firstLine="0"/>
            </w:pPr>
            <w:r>
              <w:t xml:space="preserve">…. – это </w:t>
            </w:r>
            <w:r w:rsidRPr="00BE0AEF">
              <w:t>область теоретического или прикладного исследования, направленная на получение новых знаний о</w:t>
            </w:r>
            <w:r>
              <w:t>б объектах,</w:t>
            </w:r>
            <w:r w:rsidRPr="00BE0AEF">
              <w:t xml:space="preserve"> процессах или явлениях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наука;</w:t>
            </w:r>
          </w:p>
          <w:p w:rsidR="000D0836" w:rsidRDefault="000D0836" w:rsidP="00552BD5">
            <w:pPr>
              <w:ind w:firstLine="0"/>
            </w:pPr>
            <w:r>
              <w:t>2) научная специальность;</w:t>
            </w:r>
          </w:p>
          <w:p w:rsidR="000D0836" w:rsidRDefault="000D0836" w:rsidP="00552BD5">
            <w:pPr>
              <w:ind w:firstLine="0"/>
            </w:pPr>
            <w:r>
              <w:t>3) паспорт научной специальности;</w:t>
            </w:r>
          </w:p>
          <w:p w:rsidR="000D0836" w:rsidRDefault="000D0836" w:rsidP="00552BD5">
            <w:pPr>
              <w:ind w:firstLine="0"/>
            </w:pPr>
            <w:r>
              <w:t>4) научная деятельность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метод;</w:t>
            </w:r>
          </w:p>
          <w:p w:rsidR="000D0836" w:rsidRDefault="000D0836" w:rsidP="00552BD5">
            <w:pPr>
              <w:ind w:firstLine="0"/>
            </w:pPr>
            <w:r>
              <w:t>2) поход;</w:t>
            </w:r>
          </w:p>
          <w:p w:rsidR="000D0836" w:rsidRDefault="000D0836" w:rsidP="00552BD5">
            <w:pPr>
              <w:ind w:firstLine="0"/>
            </w:pPr>
            <w:r>
              <w:t>3) схема;</w:t>
            </w:r>
          </w:p>
          <w:p w:rsidR="000D0836" w:rsidRDefault="000D0836" w:rsidP="00552BD5">
            <w:pPr>
              <w:ind w:firstLine="0"/>
            </w:pPr>
            <w:r>
              <w:t>4) идея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В синергетическом объединении модел</w:t>
            </w:r>
            <w:r>
              <w:t>и</w:t>
            </w:r>
            <w:r>
              <w:t>рования и философской рефлексии ро</w:t>
            </w:r>
            <w:r>
              <w:t>ж</w:t>
            </w:r>
            <w:r>
              <w:t>дается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системный анализ;</w:t>
            </w:r>
          </w:p>
          <w:p w:rsidR="000D0836" w:rsidRDefault="000D0836" w:rsidP="00552BD5">
            <w:pPr>
              <w:ind w:firstLine="0"/>
            </w:pPr>
            <w:r>
              <w:t>2) квантовая физика;</w:t>
            </w:r>
          </w:p>
          <w:p w:rsidR="000D0836" w:rsidRDefault="000D0836" w:rsidP="00552BD5">
            <w:pPr>
              <w:ind w:firstLine="0"/>
            </w:pPr>
            <w:r>
              <w:t>3) философская математика;</w:t>
            </w:r>
          </w:p>
          <w:p w:rsidR="000D0836" w:rsidRDefault="000D0836" w:rsidP="00552BD5">
            <w:pPr>
              <w:ind w:firstLine="0"/>
            </w:pPr>
            <w:r>
              <w:t xml:space="preserve">4) </w:t>
            </w:r>
            <w:proofErr w:type="spellStart"/>
            <w:r>
              <w:t>клиометрия</w:t>
            </w:r>
            <w:proofErr w:type="spellEnd"/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4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правильный порядок элементов  в цепочке получения научной информ</w:t>
            </w:r>
            <w:r>
              <w:t>а</w:t>
            </w:r>
            <w:r>
              <w:t xml:space="preserve">ции </w:t>
            </w:r>
          </w:p>
          <w:p w:rsidR="000D0836" w:rsidRDefault="000D0836" w:rsidP="00552BD5">
            <w:pPr>
              <w:ind w:firstLine="0"/>
            </w:pP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исследование, результат, факт, информация;</w:t>
            </w:r>
          </w:p>
          <w:p w:rsidR="000D0836" w:rsidRDefault="000D0836" w:rsidP="00552BD5">
            <w:pPr>
              <w:ind w:firstLine="0"/>
            </w:pPr>
            <w:r>
              <w:t>2) исследование, факт, результат, информация;</w:t>
            </w:r>
          </w:p>
          <w:p w:rsidR="000D0836" w:rsidRDefault="000D0836" w:rsidP="00552BD5">
            <w:pPr>
              <w:ind w:firstLine="0"/>
            </w:pPr>
            <w:r>
              <w:t>3) факт, исследование, результат, информация;</w:t>
            </w:r>
          </w:p>
          <w:p w:rsidR="000D0836" w:rsidRDefault="000D0836" w:rsidP="00552BD5">
            <w:pPr>
              <w:ind w:firstLine="0"/>
            </w:pPr>
            <w:r>
              <w:t>4) результат, факт, исследование, информация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 какому виду информации относится научная статья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вторичному;</w:t>
            </w:r>
          </w:p>
          <w:p w:rsidR="000D0836" w:rsidRDefault="000D0836" w:rsidP="00552BD5">
            <w:pPr>
              <w:ind w:firstLine="0"/>
            </w:pPr>
            <w:r>
              <w:t>2) первичному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6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вторичному;</w:t>
            </w:r>
          </w:p>
          <w:p w:rsidR="000D0836" w:rsidRDefault="000D0836" w:rsidP="00552BD5">
            <w:pPr>
              <w:ind w:firstLine="0"/>
            </w:pPr>
            <w:r>
              <w:t>2) первичному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7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ется </w:t>
            </w:r>
            <w:proofErr w:type="spellStart"/>
            <w:r>
              <w:t>девятиэкранная</w:t>
            </w:r>
            <w:proofErr w:type="spellEnd"/>
            <w:r>
              <w:t xml:space="preserve"> сх</w:t>
            </w:r>
            <w:r>
              <w:t>е</w:t>
            </w:r>
            <w:r>
              <w:t>ма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генетического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lastRenderedPageBreak/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ются </w:t>
            </w:r>
            <w:r w:rsidRPr="000D0836">
              <w:rPr>
                <w:lang w:val="en-US"/>
              </w:rPr>
              <w:t>IDEF</w:t>
            </w:r>
            <w:r w:rsidRPr="0018320A">
              <w:t xml:space="preserve"> </w:t>
            </w:r>
            <w:proofErr w:type="spellStart"/>
            <w:r w:rsidRPr="0018320A">
              <w:t>диараммы</w:t>
            </w:r>
            <w:proofErr w:type="spellEnd"/>
            <w:r>
              <w:t>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генетического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9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</w:t>
            </w:r>
            <w:r w:rsidRPr="0097571A">
              <w:t>генетическ</w:t>
            </w:r>
            <w:r>
              <w:t>ого</w:t>
            </w:r>
            <w:r w:rsidRPr="0097571A">
              <w:t>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0</w:t>
            </w:r>
          </w:p>
        </w:tc>
        <w:tc>
          <w:tcPr>
            <w:tcW w:w="4536" w:type="dxa"/>
          </w:tcPr>
          <w:p w:rsidR="000D0836" w:rsidRDefault="000D0836" w:rsidP="00552BD5">
            <w:pPr>
              <w:pStyle w:val="0"/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освещают результаты</w:t>
            </w:r>
            <w:r w:rsidRPr="000D0836">
              <w:rPr>
                <w:rFonts w:eastAsia="+mn-ea"/>
                <w:kern w:val="24"/>
              </w:rPr>
              <w:t xml:space="preserve"> теоретического поиска и объясняют закономерности изучаемых объектов, явлений и процессов</w:t>
            </w:r>
            <w:r>
              <w:t>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1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</w:p>
          <w:p w:rsidR="000D0836" w:rsidRDefault="000D0836" w:rsidP="00552BD5">
            <w:pPr>
              <w:pStyle w:val="0"/>
            </w:pPr>
            <w:r w:rsidRPr="000D0836">
              <w:rPr>
                <w:rFonts w:eastAsia="+mn-ea"/>
                <w:kern w:val="24"/>
              </w:rPr>
              <w:t>представлены научные эксперименты и опыт вн</w:t>
            </w:r>
            <w:r w:rsidRPr="000D0836">
              <w:rPr>
                <w:rFonts w:eastAsia="+mn-ea"/>
                <w:kern w:val="24"/>
              </w:rPr>
              <w:t>е</w:t>
            </w:r>
            <w:r w:rsidRPr="000D0836">
              <w:rPr>
                <w:rFonts w:eastAsia="+mn-ea"/>
                <w:kern w:val="24"/>
              </w:rPr>
              <w:t>дрения результатов научных исследований</w:t>
            </w:r>
            <w:r>
              <w:t>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>научно-практическая;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2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представлены результаты</w:t>
            </w:r>
            <w:r w:rsidRPr="000D0836">
              <w:rPr>
                <w:rFonts w:eastAsia="+mn-ea"/>
                <w:kern w:val="24"/>
              </w:rPr>
              <w:t xml:space="preserve"> критического анализа объектов, процессов, методов, инстр</w:t>
            </w:r>
            <w:r w:rsidRPr="000D0836">
              <w:rPr>
                <w:rFonts w:eastAsia="+mn-ea"/>
                <w:kern w:val="24"/>
              </w:rPr>
              <w:t>у</w:t>
            </w:r>
            <w:r w:rsidRPr="000D0836">
              <w:rPr>
                <w:rFonts w:eastAsia="+mn-ea"/>
                <w:kern w:val="24"/>
              </w:rPr>
              <w:t>ментов, позволяющих достигнуть решения нау</w:t>
            </w:r>
            <w:r w:rsidRPr="000D0836">
              <w:rPr>
                <w:rFonts w:eastAsia="+mn-ea"/>
                <w:kern w:val="24"/>
              </w:rPr>
              <w:t>ч</w:t>
            </w:r>
            <w:r w:rsidRPr="000D0836">
              <w:rPr>
                <w:rFonts w:eastAsia="+mn-ea"/>
                <w:kern w:val="24"/>
              </w:rPr>
              <w:t>ных или прикладных задач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3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О</w:t>
            </w:r>
            <w:r w:rsidRPr="00CC32E0">
              <w:t>тношение числа ссылок, которые пол</w:t>
            </w:r>
            <w:r w:rsidRPr="00CC32E0">
              <w:t>у</w:t>
            </w:r>
            <w:r w:rsidRPr="00CC32E0">
              <w:t>чил журнал в текущем году на статьи, опубликованные в этом журнале за пр</w:t>
            </w:r>
            <w:r w:rsidRPr="00CC32E0">
              <w:t>е</w:t>
            </w:r>
            <w:r w:rsidRPr="00CC32E0">
              <w:t>дыдущи</w:t>
            </w:r>
            <w:r>
              <w:t>е</w:t>
            </w:r>
            <w:r w:rsidRPr="00CC32E0">
              <w:t xml:space="preserve"> год</w:t>
            </w:r>
            <w:r>
              <w:t>ы</w:t>
            </w:r>
            <w:r w:rsidRPr="00CC32E0">
              <w:t>, к числу статей, опубл</w:t>
            </w:r>
            <w:r w:rsidRPr="00CC32E0">
              <w:t>и</w:t>
            </w:r>
            <w:r w:rsidRPr="00CC32E0">
              <w:t>кованных в этом жур</w:t>
            </w:r>
            <w:r>
              <w:t>нале за этот же п</w:t>
            </w:r>
            <w:r>
              <w:t>е</w:t>
            </w:r>
            <w:r>
              <w:t>риод, – это …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индекс </w:t>
            </w:r>
            <w:proofErr w:type="spellStart"/>
            <w:r>
              <w:t>Хирша</w:t>
            </w:r>
            <w:proofErr w:type="spellEnd"/>
            <w:r>
              <w:t>;</w:t>
            </w:r>
          </w:p>
          <w:p w:rsidR="000D0836" w:rsidRDefault="000D0836" w:rsidP="00552BD5">
            <w:pPr>
              <w:ind w:firstLine="0"/>
            </w:pPr>
            <w:r>
              <w:t>2) индекс оперативности;</w:t>
            </w:r>
          </w:p>
          <w:p w:rsidR="000D0836" w:rsidRDefault="000D0836" w:rsidP="00552BD5">
            <w:pPr>
              <w:ind w:firstLine="0"/>
            </w:pPr>
            <w:r>
              <w:t xml:space="preserve">3) </w:t>
            </w:r>
            <w:proofErr w:type="spellStart"/>
            <w:r>
              <w:t>импакт-фактор</w:t>
            </w:r>
            <w:proofErr w:type="spellEnd"/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4</w:t>
            </w:r>
          </w:p>
        </w:tc>
        <w:tc>
          <w:tcPr>
            <w:tcW w:w="4536" w:type="dxa"/>
          </w:tcPr>
          <w:p w:rsidR="000D0836" w:rsidRPr="00DA3A72" w:rsidRDefault="000D0836" w:rsidP="00552BD5">
            <w:pPr>
              <w:ind w:firstLine="0"/>
            </w:pPr>
            <w:r>
              <w:t xml:space="preserve">В сокращении </w:t>
            </w:r>
            <w:r w:rsidRPr="000D0836">
              <w:rPr>
                <w:i/>
              </w:rPr>
              <w:t>IMRAD</w:t>
            </w:r>
            <w:r>
              <w:t xml:space="preserve"> буква </w:t>
            </w:r>
            <w:r w:rsidRPr="000D0836">
              <w:rPr>
                <w:i/>
              </w:rPr>
              <w:t>R</w:t>
            </w:r>
            <w:r>
              <w:t xml:space="preserve"> обозначает</w:t>
            </w:r>
          </w:p>
        </w:tc>
        <w:tc>
          <w:tcPr>
            <w:tcW w:w="5387" w:type="dxa"/>
          </w:tcPr>
          <w:p w:rsidR="000D0836" w:rsidRPr="00521D02" w:rsidRDefault="000D0836" w:rsidP="00552BD5">
            <w:pPr>
              <w:ind w:firstLine="0"/>
            </w:pPr>
            <w:r>
              <w:t xml:space="preserve">1) </w:t>
            </w:r>
            <w:r w:rsidRPr="000D0836">
              <w:rPr>
                <w:i/>
                <w:lang w:val="en-US"/>
              </w:rPr>
              <w:t>Reference</w:t>
            </w:r>
            <w:r w:rsidRPr="00793450">
              <w:t>;</w:t>
            </w:r>
          </w:p>
          <w:p w:rsidR="000D0836" w:rsidRPr="00521D02" w:rsidRDefault="000D0836" w:rsidP="00552BD5">
            <w:pPr>
              <w:ind w:firstLine="0"/>
            </w:pPr>
            <w:r w:rsidRPr="000D0836">
              <w:rPr>
                <w:lang w:val="en-US"/>
              </w:rPr>
              <w:t xml:space="preserve">2) </w:t>
            </w:r>
            <w:r w:rsidRPr="000D0836">
              <w:rPr>
                <w:i/>
                <w:lang w:val="en-US"/>
              </w:rPr>
              <w:t>Result</w:t>
            </w:r>
            <w:r w:rsidRPr="00793450"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 w:rsidRPr="000D0836">
              <w:rPr>
                <w:i/>
                <w:lang w:val="en-US"/>
              </w:rPr>
              <w:t>Return</w:t>
            </w:r>
          </w:p>
        </w:tc>
      </w:tr>
      <w:tr w:rsidR="000D0836" w:rsidRPr="00DA3A72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5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Коллекция </w:t>
            </w:r>
            <w:proofErr w:type="spellStart"/>
            <w:r>
              <w:t>Emergng</w:t>
            </w:r>
            <w:proofErr w:type="spellEnd"/>
            <w:r>
              <w:t xml:space="preserve"> </w:t>
            </w:r>
            <w:proofErr w:type="spellStart"/>
            <w:r>
              <w:t>Sources</w:t>
            </w:r>
            <w:proofErr w:type="spellEnd"/>
            <w:r>
              <w:t xml:space="preserve"> является о</w:t>
            </w:r>
            <w:r>
              <w:t>д</w:t>
            </w:r>
            <w:r>
              <w:t xml:space="preserve">ним из компонентов </w:t>
            </w:r>
          </w:p>
        </w:tc>
        <w:tc>
          <w:tcPr>
            <w:tcW w:w="5387" w:type="dxa"/>
          </w:tcPr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1) </w:t>
            </w:r>
            <w:r>
              <w:t>РИНЦ</w:t>
            </w:r>
            <w:r w:rsidRPr="000D0836">
              <w:rPr>
                <w:lang w:val="en-US"/>
              </w:rPr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2) Scopus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3) Web of Science;</w:t>
            </w:r>
          </w:p>
          <w:p w:rsidR="000D0836" w:rsidRPr="00DA3A72" w:rsidRDefault="000D0836" w:rsidP="00552BD5">
            <w:pPr>
              <w:ind w:firstLine="0"/>
            </w:pPr>
            <w:r w:rsidRPr="00BF617F">
              <w:t xml:space="preserve">4) </w:t>
            </w:r>
            <w:r>
              <w:t>всех систем индексации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6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Наибольшие значения </w:t>
            </w:r>
            <w:proofErr w:type="spellStart"/>
            <w:r>
              <w:t>импакт-фактора</w:t>
            </w:r>
            <w:proofErr w:type="spellEnd"/>
            <w:r>
              <w:t xml:space="preserve"> в группе имеют журналы, которые прина</w:t>
            </w:r>
            <w:r>
              <w:t>д</w:t>
            </w:r>
            <w:r>
              <w:t>лежат квартилю</w:t>
            </w:r>
          </w:p>
        </w:tc>
        <w:tc>
          <w:tcPr>
            <w:tcW w:w="5387" w:type="dxa"/>
          </w:tcPr>
          <w:p w:rsidR="000D0836" w:rsidRPr="00DA3A72" w:rsidRDefault="000D0836" w:rsidP="00552BD5">
            <w:pPr>
              <w:ind w:firstLine="0"/>
            </w:pPr>
            <w:r w:rsidRPr="000D0836">
              <w:rPr>
                <w:lang w:val="en-US"/>
              </w:rPr>
              <w:t>1) Q</w:t>
            </w:r>
            <w:r>
              <w:t>1;</w:t>
            </w:r>
          </w:p>
          <w:p w:rsidR="000D0836" w:rsidRPr="00521D02" w:rsidRDefault="000D0836" w:rsidP="00552BD5">
            <w:pPr>
              <w:ind w:firstLine="0"/>
            </w:pPr>
            <w:r w:rsidRPr="000D0836">
              <w:rPr>
                <w:lang w:val="en-US"/>
              </w:rPr>
              <w:t>2) Q4</w:t>
            </w:r>
            <w:r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>
              <w:t>всем квартилям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7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наиболее эффективную техн</w:t>
            </w:r>
            <w:r>
              <w:t>о</w:t>
            </w:r>
            <w:r>
              <w:t>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на основе </w:t>
            </w:r>
            <w:proofErr w:type="gramStart"/>
            <w:r>
              <w:t>описания правил форматирования элементов текста</w:t>
            </w:r>
            <w:proofErr w:type="gramEnd"/>
            <w:r>
              <w:t>;</w:t>
            </w:r>
          </w:p>
          <w:p w:rsidR="000D0836" w:rsidRDefault="000D0836" w:rsidP="00552BD5">
            <w:pPr>
              <w:ind w:firstLine="0"/>
            </w:pPr>
            <w:r>
              <w:t>2) использование заранее подготовленных ша</w:t>
            </w:r>
            <w:r>
              <w:t>б</w:t>
            </w:r>
            <w:r>
              <w:t>лонов;</w:t>
            </w:r>
          </w:p>
          <w:p w:rsidR="000D0836" w:rsidRDefault="000D0836" w:rsidP="00552BD5">
            <w:pPr>
              <w:ind w:firstLine="0"/>
            </w:pPr>
            <w:r>
              <w:t>3) подготовка документа без элементов верстки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8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акое соотношение размера рисунка и ширины станицы устанавливает фра</w:t>
            </w:r>
            <w:r>
              <w:t>г</w:t>
            </w:r>
            <w:r>
              <w:t>мент кода: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b/>
                <w:color w:val="0000CC"/>
                <w:sz w:val="18"/>
                <w:szCs w:val="18"/>
                <w:lang w:val="en-US"/>
              </w:rPr>
              <w:t>begi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figure*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includegraphic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[width=0.75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br/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textwidth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]{</w:t>
            </w:r>
            <w:r w:rsidRPr="000D0836">
              <w:rPr>
                <w:rFonts w:ascii="Courier New" w:hAnsi="Courier New" w:cs="Courier New"/>
                <w:sz w:val="18"/>
                <w:szCs w:val="18"/>
                <w:lang w:val="en-US"/>
              </w:rPr>
              <w:t>Fig4.png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captio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Scheme of placement of support rollers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\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label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{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fig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:2}</w:t>
            </w:r>
          </w:p>
          <w:p w:rsidR="000D0836" w:rsidRPr="000D0836" w:rsidRDefault="000D0836" w:rsidP="00552BD5">
            <w:pPr>
              <w:ind w:firstLine="0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lastRenderedPageBreak/>
              <w:t>\</w:t>
            </w:r>
            <w:proofErr w:type="spellStart"/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t>end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figur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*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lastRenderedPageBreak/>
              <w:t>1) 4;</w:t>
            </w:r>
          </w:p>
          <w:p w:rsidR="000D0836" w:rsidRDefault="000D0836" w:rsidP="00552BD5">
            <w:pPr>
              <w:ind w:firstLine="0"/>
            </w:pPr>
            <w:r>
              <w:t>2) 2;</w:t>
            </w:r>
          </w:p>
          <w:p w:rsidR="000D0836" w:rsidRDefault="000D0836" w:rsidP="00552BD5">
            <w:pPr>
              <w:ind w:firstLine="0"/>
            </w:pPr>
            <w:r>
              <w:t>3) 0,75;</w:t>
            </w:r>
          </w:p>
          <w:p w:rsidR="000D0836" w:rsidRDefault="000D0836" w:rsidP="00552BD5">
            <w:pPr>
              <w:ind w:firstLine="0"/>
            </w:pPr>
            <w:r>
              <w:t>4) 1</w:t>
            </w:r>
          </w:p>
          <w:p w:rsidR="000D0836" w:rsidRDefault="000D0836" w:rsidP="00552BD5">
            <w:pPr>
              <w:ind w:firstLine="0"/>
            </w:pP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lastRenderedPageBreak/>
              <w:t>19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ind w:firstLine="0"/>
              <w:rPr>
                <w:rFonts w:ascii="Courier New" w:hAnsi="Courier New" w:cs="Courier New"/>
                <w:color w:val="606060"/>
                <w:szCs w:val="20"/>
              </w:rPr>
            </w:pPr>
            <w:r>
              <w:t>Какой тип документа определяет кома</w:t>
            </w:r>
            <w:r>
              <w:t>н</w:t>
            </w:r>
            <w:r>
              <w:t>да</w:t>
            </w:r>
            <w:r w:rsidRPr="000D0836">
              <w:rPr>
                <w:highlight w:val="yellow"/>
              </w:rPr>
              <w:t>:</w:t>
            </w:r>
            <w:r>
              <w:t xml:space="preserve"> </w:t>
            </w: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</w:rPr>
              <w:t>documentclas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</w:rPr>
              <w:t>articl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}</w:t>
            </w:r>
            <w:proofErr w:type="gramStart"/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 </w:t>
            </w:r>
            <w:r w:rsidRPr="000D0836">
              <w:rPr>
                <w:rFonts w:ascii="Courier New" w:hAnsi="Courier New" w:cs="Courier New"/>
                <w:color w:val="FF0000"/>
                <w:szCs w:val="20"/>
              </w:rPr>
              <w:t>?</w:t>
            </w:r>
            <w:proofErr w:type="gramEnd"/>
            <w:r w:rsidRPr="000D0836">
              <w:rPr>
                <w:rFonts w:ascii="Courier New" w:hAnsi="Courier New" w:cs="Courier New"/>
                <w:color w:val="FF0000"/>
                <w:szCs w:val="20"/>
              </w:rPr>
              <w:t xml:space="preserve"> </w:t>
            </w:r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    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книга;</w:t>
            </w:r>
          </w:p>
          <w:p w:rsidR="000D0836" w:rsidRDefault="000D0836" w:rsidP="00552BD5">
            <w:pPr>
              <w:ind w:firstLine="0"/>
            </w:pPr>
            <w:r>
              <w:t>2) журнал;</w:t>
            </w:r>
          </w:p>
          <w:p w:rsidR="000D0836" w:rsidRDefault="000D0836" w:rsidP="00552BD5">
            <w:pPr>
              <w:ind w:firstLine="0"/>
            </w:pPr>
            <w:r>
              <w:t>3) научная статья;</w:t>
            </w:r>
          </w:p>
          <w:p w:rsidR="000D0836" w:rsidRDefault="000D0836" w:rsidP="00552BD5">
            <w:pPr>
              <w:ind w:firstLine="0"/>
            </w:pPr>
            <w:r>
              <w:t>4) текст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0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Для каких операций необходимо по</w:t>
            </w:r>
            <w:r>
              <w:t>д</w:t>
            </w:r>
            <w:r>
              <w:t>ключение модуля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Cs w:val="20"/>
              </w:rPr>
            </w:pP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  <w:lang w:val="en-US"/>
              </w:rPr>
              <w:t>usepackag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  <w:u w:val="single"/>
                <w:lang w:val="en-US"/>
              </w:rPr>
              <w:t>multirow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}</w:t>
            </w:r>
            <w:r w:rsidRPr="000D0836">
              <w:rPr>
                <w:rFonts w:ascii="Courier New" w:hAnsi="Courier New" w:cs="Courier New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построение любой таблицы; </w:t>
            </w:r>
          </w:p>
          <w:p w:rsidR="000D0836" w:rsidRDefault="000D0836" w:rsidP="00552BD5">
            <w:pPr>
              <w:ind w:firstLine="0"/>
            </w:pPr>
            <w:r>
              <w:t>2) построение таблицы при объединении стол</w:t>
            </w:r>
            <w:r>
              <w:t>б</w:t>
            </w:r>
            <w:r>
              <w:t>цов;</w:t>
            </w:r>
          </w:p>
          <w:p w:rsidR="000D0836" w:rsidRDefault="000D0836" w:rsidP="00552BD5">
            <w:pPr>
              <w:ind w:firstLine="0"/>
            </w:pPr>
            <w:r>
              <w:t>3) построение таблицы при объединении строк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1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не менее 50 любых публикаций;</w:t>
            </w:r>
          </w:p>
          <w:p w:rsidR="000D0836" w:rsidRDefault="000D0836" w:rsidP="00552BD5">
            <w:pPr>
              <w:ind w:firstLine="0"/>
            </w:pPr>
            <w:r>
              <w:t>2) не менее 50 научных публикаций;</w:t>
            </w:r>
          </w:p>
          <w:p w:rsidR="000D0836" w:rsidRDefault="000D0836" w:rsidP="00552BD5">
            <w:pPr>
              <w:ind w:firstLine="0"/>
            </w:pPr>
            <w:r>
              <w:t>3) не менее 50 публикаций по научной специал</w:t>
            </w:r>
            <w:r>
              <w:t>ь</w:t>
            </w:r>
            <w:r>
              <w:t>ности</w:t>
            </w:r>
          </w:p>
        </w:tc>
      </w:tr>
    </w:tbl>
    <w:p w:rsidR="000D0836" w:rsidRPr="00B9260F" w:rsidRDefault="000D0836" w:rsidP="000D0836">
      <w:pPr>
        <w:spacing w:line="360" w:lineRule="auto"/>
        <w:rPr>
          <w:b/>
          <w:sz w:val="22"/>
          <w:szCs w:val="22"/>
        </w:rPr>
      </w:pPr>
      <w:r>
        <w:rPr>
          <w:b/>
        </w:rPr>
        <w:t xml:space="preserve">                                </w:t>
      </w:r>
      <w:r w:rsidRPr="00793450">
        <w:rPr>
          <w:b/>
          <w:sz w:val="22"/>
          <w:szCs w:val="22"/>
        </w:rPr>
        <w:t xml:space="preserve">Ключ к тестовым заданиям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76"/>
        <w:gridCol w:w="1176"/>
        <w:gridCol w:w="1176"/>
        <w:gridCol w:w="1176"/>
        <w:gridCol w:w="1176"/>
        <w:gridCol w:w="1176"/>
      </w:tblGrid>
      <w:tr w:rsidR="000D0836" w:rsidTr="00552BD5">
        <w:trPr>
          <w:jc w:val="center"/>
        </w:trPr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 xml:space="preserve">Номер </w:t>
            </w:r>
          </w:p>
        </w:tc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>Номер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8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, 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9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6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0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7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4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8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9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6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0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7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4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</w:tbl>
    <w:p w:rsidR="00552BD5" w:rsidRDefault="00552BD5" w:rsidP="00552BD5">
      <w:pPr>
        <w:pStyle w:val="0"/>
      </w:pPr>
      <w:r w:rsidRPr="00D831AD">
        <w:rPr>
          <w:b/>
        </w:rPr>
        <w:t>Упражнение 2.1.</w:t>
      </w:r>
      <w:r>
        <w:rPr>
          <w:b/>
        </w:rPr>
        <w:t xml:space="preserve"> </w:t>
      </w:r>
      <w:r>
        <w:t>Выполните построение пузырьковой диаграммы для данных для заранее определенной цели</w:t>
      </w:r>
      <w:r w:rsidRPr="00B231DD">
        <w:rPr>
          <w:color w:val="FF0000"/>
        </w:rPr>
        <w:t>.</w:t>
      </w:r>
      <w:r>
        <w:rPr>
          <w:color w:val="FF0000"/>
        </w:rPr>
        <w:t xml:space="preserve"> </w:t>
      </w:r>
      <w:r>
        <w:t>Выпо</w:t>
      </w:r>
      <w:r>
        <w:t>л</w:t>
      </w:r>
      <w:r>
        <w:t>ните ее представление для научного журнала (диссертации) и презентации к устному докладу, используя цветовое фо</w:t>
      </w:r>
      <w:r>
        <w:t>р</w:t>
      </w:r>
      <w:r>
        <w:t>матирование диаграммы.</w:t>
      </w:r>
    </w:p>
    <w:p w:rsidR="00552BD5" w:rsidRPr="00D831AD" w:rsidRDefault="00552BD5" w:rsidP="00552BD5">
      <w:pPr>
        <w:pStyle w:val="0"/>
        <w:spacing w:before="120"/>
        <w:rPr>
          <w:b/>
        </w:rPr>
      </w:pPr>
      <w:r>
        <w:rPr>
          <w:b/>
        </w:rPr>
        <w:t>У</w:t>
      </w:r>
      <w:r w:rsidRPr="00D831AD">
        <w:rPr>
          <w:b/>
        </w:rPr>
        <w:t>пражнение 2.2</w:t>
      </w:r>
      <w:r>
        <w:rPr>
          <w:b/>
        </w:rPr>
        <w:t xml:space="preserve">.  </w:t>
      </w:r>
      <w:r>
        <w:t>Выполните подготовку статистических данных в динамике или пространстве, используя официал</w:t>
      </w:r>
      <w:r>
        <w:t>ь</w:t>
      </w:r>
      <w:r>
        <w:t>ные источники</w:t>
      </w:r>
      <w:r>
        <w:rPr>
          <w:rStyle w:val="af6"/>
        </w:rPr>
        <w:footnoteReference w:id="1"/>
      </w:r>
      <w:r>
        <w:t>, соответствующие предполагаемой теме диссертационного исследования. Объем выборки должен с</w:t>
      </w:r>
      <w:r>
        <w:t>о</w:t>
      </w:r>
      <w:r>
        <w:t>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552BD5" w:rsidRPr="003A2DBE" w:rsidRDefault="00552BD5" w:rsidP="00EE7428">
      <w:pPr>
        <w:pStyle w:val="0"/>
        <w:spacing w:before="120"/>
      </w:pPr>
      <w:r w:rsidRPr="00033444">
        <w:rPr>
          <w:b/>
        </w:rPr>
        <w:t>Упражнение 2.7.</w:t>
      </w:r>
      <w:r>
        <w:t xml:space="preserve"> Для выбранных исходных данных (</w:t>
      </w:r>
      <w:proofErr w:type="gramStart"/>
      <w:r>
        <w:t>см</w:t>
      </w:r>
      <w:proofErr w:type="gramEnd"/>
      <w:r>
        <w:t>. упражнение 2.2) постройте диаграммы, образцы которых пр</w:t>
      </w:r>
      <w:r>
        <w:t>и</w:t>
      </w:r>
      <w:r>
        <w:t xml:space="preserve">ведены на </w:t>
      </w:r>
      <w:r w:rsidRPr="00B955CF">
        <w:t>рис. 2–</w:t>
      </w:r>
      <w:r>
        <w:t xml:space="preserve">4 </w:t>
      </w:r>
      <w:r w:rsidRPr="003A2DBE">
        <w:t>[37, 38]</w:t>
      </w:r>
      <w:r>
        <w:t>.</w:t>
      </w:r>
    </w:p>
    <w:p w:rsidR="00552BD5" w:rsidRPr="00C475F0" w:rsidRDefault="00733001" w:rsidP="00EE7428">
      <w:pPr>
        <w:pStyle w:val="afb"/>
      </w:pPr>
      <w:r>
        <w:rPr>
          <w:noProof/>
        </w:rPr>
        <w:drawing>
          <wp:inline distT="0" distB="0" distL="0" distR="0">
            <wp:extent cx="2727325" cy="1877060"/>
            <wp:effectExtent l="1905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7325" cy="187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а</w:t>
      </w:r>
      <w:r>
        <w:rPr>
          <w:noProof/>
        </w:rPr>
        <w:drawing>
          <wp:inline distT="0" distB="0" distL="0" distR="0">
            <wp:extent cx="2566670" cy="1892935"/>
            <wp:effectExtent l="19050" t="0" r="508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670" cy="1892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>Рис. 2.</w:t>
      </w:r>
      <w:r w:rsidRPr="00793450">
        <w:rPr>
          <w:i w:val="0"/>
        </w:rPr>
        <w:t xml:space="preserve"> Двумерные диаграммы:</w:t>
      </w:r>
      <w:r>
        <w:t xml:space="preserve"> а – </w:t>
      </w:r>
      <w:r w:rsidRPr="00793450">
        <w:rPr>
          <w:i w:val="0"/>
        </w:rPr>
        <w:t>столбчатая;</w:t>
      </w:r>
      <w:r>
        <w:t xml:space="preserve"> б – </w:t>
      </w:r>
      <w:r w:rsidRPr="00793450">
        <w:rPr>
          <w:i w:val="0"/>
        </w:rPr>
        <w:t>гистограмма</w:t>
      </w:r>
    </w:p>
    <w:p w:rsidR="00552BD5" w:rsidRDefault="00552BD5" w:rsidP="00EE7428"/>
    <w:p w:rsidR="00552BD5" w:rsidRDefault="00552BD5" w:rsidP="00EE7428">
      <w: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552BD5" w:rsidRPr="00BC4D6D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8.</w:t>
      </w:r>
      <w:r>
        <w:rPr>
          <w:b/>
          <w:kern w:val="24"/>
        </w:rPr>
        <w:t xml:space="preserve"> </w:t>
      </w:r>
      <w:r>
        <w:t xml:space="preserve">Изучите состав каждой категории и готовых шаблонов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C00BF1">
        <w:t>.</w:t>
      </w:r>
      <w:r>
        <w:t xml:space="preserve"> Определить, какие из катег</w:t>
      </w:r>
      <w:r>
        <w:t>о</w:t>
      </w:r>
      <w:r>
        <w:t>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552BD5" w:rsidRDefault="00733001" w:rsidP="00EE7428">
      <w:pPr>
        <w:pStyle w:val="afb"/>
      </w:pPr>
      <w:r>
        <w:rPr>
          <w:noProof/>
        </w:rPr>
        <w:lastRenderedPageBreak/>
        <w:drawing>
          <wp:inline distT="0" distB="0" distL="0" distR="0">
            <wp:extent cx="2069465" cy="2085340"/>
            <wp:effectExtent l="1905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9465" cy="2085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а</w:t>
      </w:r>
      <w:r>
        <w:rPr>
          <w:noProof/>
        </w:rPr>
        <w:drawing>
          <wp:inline distT="0" distB="0" distL="0" distR="0">
            <wp:extent cx="2759075" cy="2053590"/>
            <wp:effectExtent l="19050" t="0" r="3175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59075" cy="205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Default="00552BD5" w:rsidP="00EE7428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3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Трехмерные диаграммы:</w:t>
      </w:r>
      <w:r>
        <w:t xml:space="preserve"> а – </w:t>
      </w:r>
      <w:r w:rsidRPr="00793450">
        <w:rPr>
          <w:i w:val="0"/>
        </w:rPr>
        <w:t>поверхность;</w:t>
      </w:r>
      <w:r>
        <w:t xml:space="preserve"> б – </w:t>
      </w:r>
      <w:r w:rsidRPr="00793450">
        <w:rPr>
          <w:i w:val="0"/>
        </w:rPr>
        <w:t>картограмма</w:t>
      </w:r>
    </w:p>
    <w:p w:rsidR="00552BD5" w:rsidRDefault="00733001" w:rsidP="00EE7428">
      <w:pPr>
        <w:pStyle w:val="afb"/>
      </w:pPr>
      <w:r>
        <w:rPr>
          <w:noProof/>
        </w:rPr>
        <w:drawing>
          <wp:inline distT="0" distB="0" distL="0" distR="0">
            <wp:extent cx="2085340" cy="2069465"/>
            <wp:effectExtent l="19050" t="0" r="0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340" cy="2069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 xml:space="preserve">а </w:t>
      </w:r>
      <w:r>
        <w:rPr>
          <w:noProof/>
        </w:rPr>
        <w:drawing>
          <wp:inline distT="0" distB="0" distL="0" distR="0">
            <wp:extent cx="2663190" cy="1989455"/>
            <wp:effectExtent l="19050" t="0" r="3810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190" cy="198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Pr="00C248C2" w:rsidRDefault="00552BD5" w:rsidP="00EE7428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4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Многомерные диаграммы:</w:t>
      </w:r>
      <w:r>
        <w:t xml:space="preserve"> а – </w:t>
      </w:r>
      <w:proofErr w:type="spellStart"/>
      <w:r w:rsidRPr="00793450">
        <w:rPr>
          <w:i w:val="0"/>
        </w:rPr>
        <w:t>пиктографики</w:t>
      </w:r>
      <w:proofErr w:type="spellEnd"/>
      <w:r w:rsidRPr="00793450">
        <w:rPr>
          <w:i w:val="0"/>
        </w:rPr>
        <w:t>;</w:t>
      </w:r>
      <w:r>
        <w:t xml:space="preserve"> б – </w:t>
      </w:r>
      <w:r w:rsidRPr="00793450">
        <w:rPr>
          <w:i w:val="0"/>
        </w:rPr>
        <w:t>матричный график</w:t>
      </w:r>
      <w:r>
        <w:t xml:space="preserve"> 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9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схему, изображенную </w:t>
      </w:r>
      <w:r w:rsidRPr="00B955CF">
        <w:t>на рис. 5,</w:t>
      </w:r>
      <w:r>
        <w:t xml:space="preserve"> средствами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793450">
        <w:t>.</w:t>
      </w:r>
      <w:r>
        <w:rPr>
          <w:i/>
        </w:rPr>
        <w:t xml:space="preserve"> </w:t>
      </w:r>
      <w:r w:rsidRPr="00EB6FF6">
        <w:t xml:space="preserve">При </w:t>
      </w:r>
      <w:r>
        <w:t>исполнении схемы собл</w:t>
      </w:r>
      <w:r>
        <w:t>ю</w:t>
      </w:r>
      <w:r>
        <w:t xml:space="preserve">дайте приведенный масштаб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552BD5" w:rsidRPr="007350B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0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Постройте концептуальную схему научного исследования по теме диссертации. Пример исполнения схемы </w:t>
      </w:r>
      <w:r w:rsidRPr="00B955CF">
        <w:t xml:space="preserve">приведен на рис. </w:t>
      </w:r>
      <w:r>
        <w:t>6</w:t>
      </w:r>
      <w:r w:rsidRPr="00B955CF">
        <w:t>.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1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Ознакомьтесь с содержанием ГОСТ </w:t>
      </w:r>
      <w:r w:rsidRPr="00251856">
        <w:t>19.701-90</w:t>
      </w:r>
      <w:r>
        <w:t xml:space="preserve"> (ИСО 5807-85) </w:t>
      </w:r>
      <w:r w:rsidRPr="00694BF6">
        <w:t>Единая система программной док</w:t>
      </w:r>
      <w:r w:rsidRPr="00694BF6">
        <w:t>у</w:t>
      </w:r>
      <w:r w:rsidRPr="00694BF6">
        <w:t>ментации</w:t>
      </w:r>
      <w:r>
        <w:t xml:space="preserve"> (ЕСПД). </w:t>
      </w:r>
      <w:r w:rsidRPr="00694BF6">
        <w:t>Схемы алгоритмов, программ, данных и систем</w:t>
      </w:r>
      <w:r>
        <w:t>. Обозначения условные и правила выполнения.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</w:t>
      </w:r>
      <w:r w:rsidRPr="00B955CF">
        <w:rPr>
          <w:b/>
          <w:kern w:val="24"/>
        </w:rPr>
        <w:t xml:space="preserve">ажнение 2.12. </w:t>
      </w:r>
      <w:r w:rsidRPr="00B955CF">
        <w:t>Выполните</w:t>
      </w:r>
      <w:r w:rsidRPr="003E24A4">
        <w:t xml:space="preserve"> построение блок-схемы, приведенной на </w:t>
      </w:r>
      <w:r w:rsidRPr="00914632">
        <w:t xml:space="preserve">рис. </w:t>
      </w:r>
      <w:r>
        <w:t xml:space="preserve">7, средствами </w:t>
      </w:r>
      <w:proofErr w:type="spellStart"/>
      <w:r w:rsidRPr="00694BF6">
        <w:t>Microsoft</w:t>
      </w:r>
      <w:proofErr w:type="spellEnd"/>
      <w:r w:rsidRPr="00694BF6">
        <w:t xml:space="preserve"> </w:t>
      </w:r>
      <w:proofErr w:type="spellStart"/>
      <w:r w:rsidRPr="00C00BF1">
        <w:t>Visio</w:t>
      </w:r>
      <w:proofErr w:type="spellEnd"/>
      <w:r w:rsidRPr="00C00BF1">
        <w:t>.</w:t>
      </w:r>
      <w:r>
        <w:t xml:space="preserve"> Схема дол</w:t>
      </w:r>
      <w:r>
        <w:t>ж</w:t>
      </w:r>
      <w:r>
        <w:t>на размещаться на странице формата А</w:t>
      </w:r>
      <w:proofErr w:type="gramStart"/>
      <w:r>
        <w:t>4</w:t>
      </w:r>
      <w:proofErr w:type="gramEnd"/>
      <w:r>
        <w:t xml:space="preserve">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552BD5" w:rsidRDefault="00733001" w:rsidP="00552BD5">
      <w:pPr>
        <w:pStyle w:val="afb"/>
        <w:spacing w:line="360" w:lineRule="auto"/>
      </w:pPr>
      <w:r>
        <w:rPr>
          <w:noProof/>
        </w:rPr>
        <w:drawing>
          <wp:inline distT="0" distB="0" distL="0" distR="0">
            <wp:extent cx="6593205" cy="2951480"/>
            <wp:effectExtent l="19050" t="0" r="0" b="0"/>
            <wp:docPr id="8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205" cy="2951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BD5" w:rsidRPr="003B5131" w:rsidRDefault="00552BD5" w:rsidP="00552BD5">
      <w:pPr>
        <w:pStyle w:val="afb"/>
        <w:spacing w:line="360" w:lineRule="auto"/>
        <w:rPr>
          <w:i w:val="0"/>
        </w:rPr>
      </w:pPr>
      <w:r w:rsidRPr="00793450">
        <w:rPr>
          <w:b/>
          <w:i w:val="0"/>
        </w:rPr>
        <w:t>Рис. 5.</w:t>
      </w:r>
      <w:r w:rsidRPr="00793450">
        <w:rPr>
          <w:i w:val="0"/>
        </w:rPr>
        <w:t xml:space="preserve"> Схема построения системы автоматизации проектирования</w:t>
      </w:r>
    </w:p>
    <w:p w:rsidR="00552BD5" w:rsidRDefault="00EE7428" w:rsidP="00EE7428">
      <w:pPr>
        <w:pStyle w:val="afb"/>
      </w:pPr>
      <w: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6.95pt;height:268.75pt" o:ole="">
            <v:imagedata r:id="rId20" o:title=""/>
          </v:shape>
          <o:OLEObject Type="Embed" ProgID="Visio.Drawing.11" ShapeID="_x0000_i1026" DrawAspect="Content" ObjectID="_1667731296" r:id="rId21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6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концептуальной схемы научного исследования</w:t>
      </w:r>
      <w:r>
        <w:rPr>
          <w:i w:val="0"/>
        </w:rPr>
        <w:t xml:space="preserve"> </w:t>
      </w:r>
    </w:p>
    <w:p w:rsidR="00552BD5" w:rsidRDefault="00552BD5" w:rsidP="00EE7428">
      <w:pPr>
        <w:pStyle w:val="afb"/>
      </w:pPr>
      <w:r>
        <w:rPr>
          <w:noProof/>
        </w:rPr>
        <w:object w:dxaOrig="10405" w:dyaOrig="13882">
          <v:shape id="_x0000_i1027" type="#_x0000_t75" alt="" style="width:327.35pt;height:6in" o:ole="">
            <v:imagedata r:id="rId22" o:title=""/>
          </v:shape>
          <o:OLEObject Type="Embed" ProgID="Visio.Drawing.11" ShapeID="_x0000_i1027" DrawAspect="Content" ObjectID="_1667731297" r:id="rId23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7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Блок-схема процесса</w:t>
      </w:r>
      <w:r>
        <w:rPr>
          <w:i w:val="0"/>
        </w:rPr>
        <w:t xml:space="preserve"> </w:t>
      </w:r>
    </w:p>
    <w:p w:rsidR="00552BD5" w:rsidRDefault="00552BD5" w:rsidP="00EE7428">
      <w:pPr>
        <w:spacing w:before="120"/>
        <w:ind w:firstLine="0"/>
      </w:pPr>
      <w:r w:rsidRPr="00033444">
        <w:rPr>
          <w:b/>
          <w:kern w:val="24"/>
        </w:rPr>
        <w:lastRenderedPageBreak/>
        <w:t>Упражнение 2.</w:t>
      </w:r>
      <w:r>
        <w:rPr>
          <w:b/>
          <w:kern w:val="24"/>
        </w:rPr>
        <w:t>13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ментальную схему, приведенную </w:t>
      </w:r>
      <w:r w:rsidRPr="00B955CF">
        <w:t xml:space="preserve">на рис. </w:t>
      </w:r>
      <w:r>
        <w:t>8</w:t>
      </w:r>
      <w:r w:rsidRPr="00B955CF">
        <w:t>,</w:t>
      </w:r>
      <w:r>
        <w:t xml:space="preserve"> или аналогичное предста</w:t>
      </w:r>
      <w:r>
        <w:t>в</w:t>
      </w:r>
      <w:r>
        <w:t xml:space="preserve">ление цели, задачи и результатов предполагаемого диссертационного исследования. </w:t>
      </w:r>
    </w:p>
    <w:p w:rsidR="00552BD5" w:rsidRDefault="00552BD5" w:rsidP="00EE7428">
      <w: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552BD5" w:rsidRDefault="00552BD5" w:rsidP="00EE7428">
      <w:r>
        <w:t xml:space="preserve">Перед построением диаграммы сделайте эскиз на бумаге. </w:t>
      </w:r>
    </w:p>
    <w:p w:rsidR="00552BD5" w:rsidRDefault="00552BD5" w:rsidP="00EE7428">
      <w:r>
        <w:t xml:space="preserve">При построении диаграммы используйте иллюстрирующие картинки. </w:t>
      </w:r>
    </w:p>
    <w:p w:rsidR="00552BD5" w:rsidRDefault="00EE7428" w:rsidP="00EE7428">
      <w:pPr>
        <w:pStyle w:val="afb"/>
      </w:pPr>
      <w:r>
        <w:rPr>
          <w:noProof/>
        </w:rPr>
        <w:object w:dxaOrig="12480" w:dyaOrig="7560">
          <v:shape id="_x0000_i1028" type="#_x0000_t75" alt="" style="width:396.85pt;height:239.45pt" o:ole="">
            <v:imagedata r:id="rId24" o:title=""/>
          </v:shape>
          <o:OLEObject Type="Embed" ProgID="Visio.Drawing.11" ShapeID="_x0000_i1028" DrawAspect="Content" ObjectID="_1667731298" r:id="rId25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8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</w:t>
      </w:r>
      <w:proofErr w:type="gramStart"/>
      <w:r w:rsidRPr="00793450">
        <w:rPr>
          <w:i w:val="0"/>
        </w:rPr>
        <w:t>интеллект-карты</w:t>
      </w:r>
      <w:proofErr w:type="gramEnd"/>
      <w:r w:rsidRPr="00793450">
        <w:rPr>
          <w:i w:val="0"/>
        </w:rPr>
        <w:t xml:space="preserve"> для представления </w:t>
      </w:r>
      <w:r w:rsidRPr="00793450">
        <w:rPr>
          <w:i w:val="0"/>
        </w:rPr>
        <w:br/>
        <w:t>результатов исследования</w:t>
      </w:r>
    </w:p>
    <w:p w:rsidR="00552BD5" w:rsidRDefault="00552BD5" w:rsidP="00EE7428">
      <w:pPr>
        <w:pStyle w:val="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5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>Постройте схемы иерархической классификации, приведенные на рис</w:t>
      </w:r>
      <w:r w:rsidRPr="00B955CF">
        <w:t xml:space="preserve">. </w:t>
      </w:r>
      <w:r w:rsidRPr="00793450">
        <w:t>13</w:t>
      </w:r>
      <w:r w:rsidRPr="0097571A">
        <w:t>–</w:t>
      </w:r>
      <w:r w:rsidRPr="00793450">
        <w:t>15</w:t>
      </w:r>
      <w:r w:rsidRPr="00914632">
        <w:t>.</w:t>
      </w:r>
      <w:r>
        <w:t xml:space="preserve"> </w:t>
      </w:r>
    </w:p>
    <w:p w:rsidR="00552BD5" w:rsidRPr="004A2743" w:rsidRDefault="00552BD5" w:rsidP="00EE7428">
      <w:r>
        <w:t>Обратите внимание на изменение макетов внутри диаграммы: каждая схема построена с уч</w:t>
      </w:r>
      <w:r>
        <w:t>е</w:t>
      </w:r>
      <w:r>
        <w:t xml:space="preserve">том симметричности ее правой и левой части. </w:t>
      </w:r>
    </w:p>
    <w:p w:rsidR="00552BD5" w:rsidRPr="00F80A1D" w:rsidRDefault="00733001" w:rsidP="00EE7428">
      <w:pPr>
        <w:ind w:firstLine="0"/>
        <w:jc w:val="center"/>
      </w:pPr>
      <w:r>
        <w:rPr>
          <w:noProof/>
        </w:rPr>
        <w:drawing>
          <wp:inline distT="0" distB="0" distL="0" distR="0">
            <wp:extent cx="5374005" cy="2470785"/>
            <wp:effectExtent l="19050" t="0" r="0" b="0"/>
            <wp:docPr id="12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005" cy="2470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BD5" w:rsidRPr="003B5131" w:rsidRDefault="00552BD5" w:rsidP="00EE7428">
      <w:pPr>
        <w:pStyle w:val="afb"/>
        <w:rPr>
          <w:i w:val="0"/>
          <w:szCs w:val="20"/>
        </w:rPr>
      </w:pPr>
      <w:r w:rsidRPr="00793450">
        <w:rPr>
          <w:b/>
          <w:i w:val="0"/>
          <w:szCs w:val="20"/>
        </w:rPr>
        <w:t xml:space="preserve">Рис. </w:t>
      </w:r>
      <w:r>
        <w:rPr>
          <w:b/>
          <w:i w:val="0"/>
          <w:szCs w:val="20"/>
        </w:rPr>
        <w:t>13</w:t>
      </w:r>
      <w:r w:rsidRPr="00793450">
        <w:rPr>
          <w:b/>
          <w:i w:val="0"/>
          <w:szCs w:val="20"/>
        </w:rPr>
        <w:t>.</w:t>
      </w:r>
      <w:r w:rsidRPr="00793450">
        <w:rPr>
          <w:i w:val="0"/>
          <w:szCs w:val="20"/>
        </w:rPr>
        <w:t xml:space="preserve"> Схема классификации мер сходства при обработке </w:t>
      </w:r>
      <w:r w:rsidRPr="00793450">
        <w:rPr>
          <w:i w:val="0"/>
          <w:szCs w:val="20"/>
        </w:rPr>
        <w:br/>
        <w:t>экспериментальных данных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6</w:t>
      </w:r>
      <w:r w:rsidRPr="00033444">
        <w:rPr>
          <w:b/>
          <w:kern w:val="24"/>
        </w:rPr>
        <w:t>.</w:t>
      </w:r>
      <w:r>
        <w:t xml:space="preserve"> Для предполагаемых диссертационных исследований постройте схему классификации, определя</w:t>
      </w:r>
      <w:r>
        <w:t>ю</w:t>
      </w:r>
      <w:r>
        <w:t>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552BD5" w:rsidRPr="00C00BF1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7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Изучите содержание всех закладок окна </w:t>
      </w:r>
      <w:r w:rsidRPr="00793450">
        <w:t>Arrow</w:t>
      </w:r>
      <w:r>
        <w:t xml:space="preserve"> </w:t>
      </w:r>
      <w:r w:rsidRPr="00793450">
        <w:rPr>
          <w:lang w:val="en-US"/>
        </w:rPr>
        <w:t>Properties</w:t>
      </w:r>
      <w:r w:rsidRPr="00C00BF1">
        <w:t xml:space="preserve"> и </w:t>
      </w:r>
      <w:r w:rsidRPr="00793450">
        <w:t>Activity</w:t>
      </w:r>
      <w:r>
        <w:t xml:space="preserve"> </w:t>
      </w:r>
      <w:r w:rsidRPr="00793450">
        <w:rPr>
          <w:lang w:val="en-US"/>
        </w:rPr>
        <w:t>Properties</w:t>
      </w:r>
      <w:r w:rsidRPr="00C00BF1">
        <w:t>. Примените каждое из свойств и проследите изменения, происходящие в проекте.</w:t>
      </w:r>
    </w:p>
    <w:p w:rsidR="00552BD5" w:rsidRDefault="00552BD5" w:rsidP="00EE7428">
      <w:pPr>
        <w:rPr>
          <w:szCs w:val="20"/>
        </w:rPr>
        <w:sectPr w:rsidR="00552BD5" w:rsidSect="00EE7428">
          <w:headerReference w:type="even" r:id="rId27"/>
          <w:headerReference w:type="default" r:id="rId28"/>
          <w:footerReference w:type="even" r:id="rId29"/>
          <w:footerReference w:type="default" r:id="rId30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552BD5" w:rsidRPr="0075485E" w:rsidRDefault="0029309A" w:rsidP="00EE7428">
      <w:pPr>
        <w:pStyle w:val="3"/>
        <w:spacing w:before="0" w:after="0"/>
        <w:rPr>
          <w:b/>
          <w:i w:val="0"/>
          <w:sz w:val="22"/>
          <w:szCs w:val="22"/>
        </w:rPr>
      </w:pPr>
      <w:r w:rsidRPr="0029309A">
        <w:rPr>
          <w:noProof/>
        </w:rPr>
        <w:lastRenderedPageBreak/>
        <w:pict>
          <v:rect id="_x0000_s1314" style="position:absolute;left:0;text-align:left;margin-left:462.2pt;margin-top:417.6pt;width:168pt;height:28.75pt;z-index:251657216;visibility:visible;v-text-anchor:middle" filled="f" stroked="f">
            <o:lock v:ext="edit" aspectratio="t" verticies="t" text="t" shapetype="t"/>
            <v:textbox>
              <w:txbxContent>
                <w:p w:rsidR="00DD140B" w:rsidRDefault="00DD140B"/>
              </w:txbxContent>
            </v:textbox>
          </v:rect>
        </w:pict>
      </w:r>
      <w:bookmarkStart w:id="1" w:name="_Toc501613091"/>
      <w:r w:rsidR="00552BD5" w:rsidRPr="00793450">
        <w:rPr>
          <w:b/>
          <w:i w:val="0"/>
        </w:rPr>
        <w:t xml:space="preserve"> </w:t>
      </w:r>
      <w:r w:rsidR="00552BD5" w:rsidRPr="00793450">
        <w:rPr>
          <w:b/>
          <w:i w:val="0"/>
          <w:sz w:val="22"/>
          <w:szCs w:val="22"/>
        </w:rPr>
        <w:t>Тестовые задания</w:t>
      </w:r>
      <w:r w:rsidR="00DE57BB">
        <w:rPr>
          <w:b/>
          <w:i w:val="0"/>
          <w:sz w:val="22"/>
          <w:szCs w:val="22"/>
        </w:rPr>
        <w:t xml:space="preserve"> № 2</w:t>
      </w:r>
      <w:r w:rsidR="00552BD5" w:rsidRPr="00793450">
        <w:rPr>
          <w:b/>
          <w:i w:val="0"/>
          <w:sz w:val="22"/>
          <w:szCs w:val="22"/>
        </w:rPr>
        <w:t xml:space="preserve"> </w:t>
      </w:r>
      <w:bookmarkEnd w:id="1"/>
    </w:p>
    <w:p w:rsidR="00552BD5" w:rsidRDefault="00552BD5" w:rsidP="00EE7428">
      <w:r>
        <w:t xml:space="preserve">Определите правильные ответы на вопросы, </w:t>
      </w:r>
      <w:r w:rsidRPr="00B955CF">
        <w:t>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7"/>
        <w:gridCol w:w="5387"/>
        <w:gridCol w:w="4111"/>
      </w:tblGrid>
      <w:tr w:rsidR="00552BD5" w:rsidTr="00DE57BB">
        <w:trPr>
          <w:tblHeader/>
        </w:trPr>
        <w:tc>
          <w:tcPr>
            <w:tcW w:w="567" w:type="dxa"/>
          </w:tcPr>
          <w:p w:rsidR="00552BD5" w:rsidRPr="00552BD5" w:rsidRDefault="00DE57BB" w:rsidP="00EE7428">
            <w:pPr>
              <w:pStyle w:val="afb"/>
              <w:rPr>
                <w:i w:val="0"/>
              </w:rPr>
            </w:pPr>
            <w:r>
              <w:rPr>
                <w:i w:val="0"/>
              </w:rPr>
              <w:t>№</w:t>
            </w:r>
          </w:p>
        </w:tc>
        <w:tc>
          <w:tcPr>
            <w:tcW w:w="5387" w:type="dxa"/>
          </w:tcPr>
          <w:p w:rsidR="00552BD5" w:rsidRPr="00552BD5" w:rsidRDefault="00552BD5" w:rsidP="00EE742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>… – это средство графического представления данных для оценки уровней  и зависимостей к</w:t>
            </w:r>
            <w:r>
              <w:t>о</w:t>
            </w:r>
            <w:r>
              <w:t>личественных величин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график;</w:t>
            </w:r>
          </w:p>
          <w:p w:rsidR="00552BD5" w:rsidRDefault="00552BD5" w:rsidP="00EE7428">
            <w:pPr>
              <w:ind w:firstLine="0"/>
            </w:pPr>
            <w:r>
              <w:t>2) гистограмма;</w:t>
            </w:r>
          </w:p>
          <w:p w:rsidR="00552BD5" w:rsidRDefault="00552BD5" w:rsidP="00EE7428">
            <w:pPr>
              <w:ind w:firstLine="0"/>
            </w:pPr>
            <w:r>
              <w:t>3) диаграмма;</w:t>
            </w:r>
          </w:p>
          <w:p w:rsidR="00552BD5" w:rsidRPr="00C00BF1" w:rsidRDefault="00552BD5" w:rsidP="00EE7428">
            <w:pPr>
              <w:ind w:firstLine="0"/>
            </w:pPr>
            <w:r>
              <w:t>4</w:t>
            </w:r>
            <w:r w:rsidRPr="00EE7428">
              <w:t xml:space="preserve">) </w:t>
            </w:r>
            <w:r w:rsidRPr="00EE7428">
              <w:rPr>
                <w:lang w:val="en-US"/>
              </w:rPr>
              <w:t>circus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руговая;</w:t>
            </w:r>
          </w:p>
          <w:p w:rsidR="00552BD5" w:rsidRDefault="00552BD5" w:rsidP="00EE7428">
            <w:pPr>
              <w:ind w:firstLine="0"/>
            </w:pPr>
            <w:r>
              <w:t>2) точечная;</w:t>
            </w:r>
          </w:p>
          <w:p w:rsidR="00552BD5" w:rsidRDefault="00552BD5" w:rsidP="00EE7428">
            <w:pPr>
              <w:ind w:firstLine="0"/>
            </w:pPr>
            <w:r>
              <w:t>3) столбчатая;</w:t>
            </w:r>
          </w:p>
          <w:p w:rsidR="00552BD5" w:rsidRDefault="00552BD5" w:rsidP="00EE7428">
            <w:pPr>
              <w:ind w:firstLine="0"/>
            </w:pPr>
            <w:r>
              <w:t>4) гисто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руговая;</w:t>
            </w:r>
          </w:p>
          <w:p w:rsidR="00552BD5" w:rsidRDefault="00552BD5" w:rsidP="00EE7428">
            <w:pPr>
              <w:ind w:firstLine="0"/>
            </w:pPr>
            <w:r>
              <w:t>2) точечная;</w:t>
            </w:r>
          </w:p>
          <w:p w:rsidR="00552BD5" w:rsidRDefault="00552BD5" w:rsidP="00EE7428">
            <w:pPr>
              <w:ind w:firstLine="0"/>
            </w:pPr>
            <w:r>
              <w:t>3) столбчатая;</w:t>
            </w:r>
          </w:p>
          <w:p w:rsidR="00552BD5" w:rsidRDefault="00552BD5" w:rsidP="00EE7428">
            <w:pPr>
              <w:ind w:firstLine="0"/>
            </w:pPr>
            <w:r>
              <w:t>4) гисто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5387" w:type="dxa"/>
          </w:tcPr>
          <w:p w:rsidR="00552BD5" w:rsidRPr="00690885" w:rsidRDefault="00552BD5" w:rsidP="00EE7428">
            <w:pPr>
              <w:ind w:firstLine="0"/>
            </w:pPr>
            <w:r>
              <w:t>Какое название определено для оси абсцисс на диаграмме в MS Excel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легенда;</w:t>
            </w:r>
          </w:p>
          <w:p w:rsidR="00552BD5" w:rsidRDefault="00552BD5" w:rsidP="00EE7428">
            <w:pPr>
              <w:ind w:firstLine="0"/>
            </w:pPr>
            <w:r>
              <w:t>2) ось категорий;</w:t>
            </w:r>
          </w:p>
          <w:p w:rsidR="00552BD5" w:rsidRDefault="00552BD5" w:rsidP="00EE7428">
            <w:pPr>
              <w:ind w:firstLine="0"/>
            </w:pPr>
            <w:r>
              <w:t>3) ось значений;</w:t>
            </w:r>
          </w:p>
          <w:p w:rsidR="00552BD5" w:rsidRDefault="00552BD5" w:rsidP="00EE7428">
            <w:pPr>
              <w:ind w:firstLine="0"/>
            </w:pPr>
            <w:r>
              <w:t>4) вспомогательная ось</w:t>
            </w:r>
          </w:p>
        </w:tc>
      </w:tr>
      <w:tr w:rsidR="00552BD5" w:rsidRPr="00DD140B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Какой программный продукт позволяет </w:t>
            </w:r>
            <w:r w:rsidRPr="007B3FAD">
              <w:t>выпо</w:t>
            </w:r>
            <w:r w:rsidRPr="007B3FAD">
              <w:t>л</w:t>
            </w:r>
            <w:r w:rsidRPr="007B3FAD">
              <w:t>н</w:t>
            </w:r>
            <w:r>
              <w:t>ить</w:t>
            </w:r>
            <w:r w:rsidRPr="007B3FAD">
              <w:t xml:space="preserve"> на компью</w:t>
            </w:r>
            <w:r w:rsidRPr="007B3FAD">
              <w:softHyphen/>
              <w:t>тере математически</w:t>
            </w:r>
            <w:r>
              <w:t>е</w:t>
            </w:r>
            <w:r w:rsidRPr="007B3FAD">
              <w:t xml:space="preserve"> и технич</w:t>
            </w:r>
            <w:r w:rsidRPr="007B3FAD">
              <w:t>е</w:t>
            </w:r>
            <w:r w:rsidRPr="007B3FAD">
              <w:t>ски</w:t>
            </w:r>
            <w:r>
              <w:t>е</w:t>
            </w:r>
            <w:r w:rsidRPr="007B3FAD">
              <w:t xml:space="preserve"> расчет</w:t>
            </w:r>
            <w:r>
              <w:t>ы и</w:t>
            </w:r>
            <w:r w:rsidRPr="007B3FAD">
              <w:t xml:space="preserve"> пре</w:t>
            </w:r>
            <w:r w:rsidRPr="007B3FAD">
              <w:softHyphen/>
              <w:t>доставля</w:t>
            </w:r>
            <w:r>
              <w:t>ет</w:t>
            </w:r>
            <w:r w:rsidRPr="007B3FAD">
              <w:t xml:space="preserve"> пользователю и</w:t>
            </w:r>
            <w:r w:rsidRPr="007B3FAD">
              <w:t>н</w:t>
            </w:r>
            <w:r w:rsidRPr="007B3FAD">
              <w:t>струменты для работы с формулами, числами, графиками и текстами, снабженн</w:t>
            </w:r>
            <w:r w:rsidRPr="00EE7428">
              <w:t xml:space="preserve">ые </w:t>
            </w:r>
            <w:r w:rsidRPr="007B3FAD">
              <w:t>простым в освоении гра</w:t>
            </w:r>
            <w:r w:rsidRPr="007B3FAD">
              <w:softHyphen/>
              <w:t>фическим интерфейсом</w:t>
            </w:r>
            <w:r>
              <w:t>?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Statistica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MathCad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BpWin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 какой группе классификации относится пр</w:t>
            </w:r>
            <w:r>
              <w:t>о</w:t>
            </w:r>
            <w:r>
              <w:t xml:space="preserve">граммный пакет </w:t>
            </w:r>
            <w:r w:rsidRPr="00552BD5">
              <w:rPr>
                <w:lang w:val="en-US"/>
              </w:rPr>
              <w:t>Statistica</w:t>
            </w:r>
            <w:r>
              <w:t>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статистические универсальные п</w:t>
            </w:r>
            <w:r>
              <w:t>а</w:t>
            </w:r>
            <w:r>
              <w:t>кеты;</w:t>
            </w:r>
          </w:p>
          <w:p w:rsidR="00552BD5" w:rsidRDefault="00552BD5" w:rsidP="00EE7428">
            <w:pPr>
              <w:ind w:firstLine="0"/>
            </w:pPr>
            <w:r>
              <w:t>2) системы матричных расчетов;</w:t>
            </w:r>
          </w:p>
          <w:p w:rsidR="00552BD5" w:rsidRDefault="00552BD5" w:rsidP="00EE7428">
            <w:pPr>
              <w:ind w:firstLine="0"/>
            </w:pPr>
            <w:r>
              <w:t>3) электронные таблицы;</w:t>
            </w:r>
          </w:p>
          <w:p w:rsidR="00552BD5" w:rsidRDefault="00552BD5" w:rsidP="00EE7428">
            <w:pPr>
              <w:ind w:firstLine="0"/>
            </w:pPr>
            <w:r>
              <w:t>4) статистические профессиональные пакеты</w:t>
            </w:r>
          </w:p>
        </w:tc>
      </w:tr>
      <w:tr w:rsidR="00552BD5" w:rsidRPr="00DD140B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7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MathCad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BpWin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Statistica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8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 xml:space="preserve">… – это </w:t>
            </w:r>
            <w:r w:rsidRPr="005169C5">
              <w:t>рисунок</w:t>
            </w:r>
            <w:r>
              <w:t xml:space="preserve">, </w:t>
            </w:r>
            <w:r w:rsidRPr="005169C5">
              <w:t>фотография</w:t>
            </w:r>
            <w:r>
              <w:t xml:space="preserve">, </w:t>
            </w:r>
            <w:r w:rsidRPr="005169C5">
              <w:t>гравюра</w:t>
            </w:r>
            <w:r>
              <w:t xml:space="preserve"> или др</w:t>
            </w:r>
            <w:r>
              <w:t>у</w:t>
            </w:r>
            <w:r>
              <w:t xml:space="preserve">гое </w:t>
            </w:r>
            <w:r w:rsidRPr="005169C5">
              <w:t>изображение</w:t>
            </w:r>
            <w:r>
              <w:t xml:space="preserve">, поясняющее </w:t>
            </w:r>
            <w:r w:rsidRPr="005169C5">
              <w:t>текст</w:t>
            </w:r>
            <w:r>
              <w:t>, в том числе и научный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иллюстрация;</w:t>
            </w:r>
          </w:p>
          <w:p w:rsidR="00552BD5" w:rsidRDefault="00552BD5" w:rsidP="00EE7428">
            <w:pPr>
              <w:ind w:firstLine="0"/>
            </w:pPr>
            <w:r>
              <w:t>2) диаграмма;</w:t>
            </w:r>
          </w:p>
          <w:p w:rsidR="00552BD5" w:rsidRDefault="00552BD5" w:rsidP="00EE7428">
            <w:pPr>
              <w:ind w:firstLine="0"/>
            </w:pPr>
            <w:r>
              <w:t>3) график;</w:t>
            </w:r>
          </w:p>
          <w:p w:rsidR="00552BD5" w:rsidRDefault="00552BD5" w:rsidP="00EE7428">
            <w:pPr>
              <w:ind w:firstLine="0"/>
            </w:pPr>
            <w:r>
              <w:t>4) фон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9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 Что означает аббревиатура ЕСКД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единая система конечного док</w:t>
            </w:r>
            <w:r>
              <w:t>у</w:t>
            </w:r>
            <w:r>
              <w:t>ментооборота;</w:t>
            </w:r>
          </w:p>
          <w:p w:rsidR="00552BD5" w:rsidRDefault="00552BD5" w:rsidP="00EE7428">
            <w:pPr>
              <w:ind w:firstLine="0"/>
            </w:pPr>
            <w:r>
              <w:t>2) единая система конструктора;</w:t>
            </w:r>
          </w:p>
          <w:p w:rsidR="00552BD5" w:rsidRDefault="00552BD5" w:rsidP="00EE7428">
            <w:pPr>
              <w:ind w:firstLine="0"/>
            </w:pPr>
            <w:r>
              <w:t>3) единая система конструкторской документации;</w:t>
            </w:r>
          </w:p>
          <w:p w:rsidR="00552BD5" w:rsidRDefault="00552BD5" w:rsidP="00EE7428">
            <w:pPr>
              <w:ind w:firstLine="0"/>
            </w:pPr>
            <w:r>
              <w:t>4) единовременная система конс</w:t>
            </w:r>
            <w:r>
              <w:t>т</w:t>
            </w:r>
            <w:r>
              <w:t>руктора и документа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0</w:t>
            </w:r>
          </w:p>
        </w:tc>
        <w:tc>
          <w:tcPr>
            <w:tcW w:w="5387" w:type="dxa"/>
          </w:tcPr>
          <w:p w:rsidR="00552BD5" w:rsidRPr="00EE7428" w:rsidRDefault="00552BD5" w:rsidP="00EE7428">
            <w:pPr>
              <w:ind w:firstLine="0"/>
            </w:pPr>
            <w:r w:rsidRPr="00EE7428">
              <w:t>Какое программное обеспечение используются для отображения результатов применения фун</w:t>
            </w:r>
            <w:r w:rsidRPr="00EE7428">
              <w:t>к</w:t>
            </w:r>
            <w:r w:rsidRPr="00EE7428">
              <w:t xml:space="preserve">ционального метода обобщения? 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ERWin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MS Power Point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hyperlink r:id="rId31" w:tgtFrame="_blank" w:history="1">
              <w:proofErr w:type="spellStart"/>
              <w:r w:rsidRPr="00552BD5">
                <w:rPr>
                  <w:bCs/>
                  <w:lang w:val="en-US"/>
                </w:rPr>
                <w:t>FreeMind</w:t>
              </w:r>
              <w:proofErr w:type="spellEnd"/>
            </w:hyperlink>
            <w:r w:rsidRPr="00552BD5">
              <w:rPr>
                <w:bCs/>
                <w:lang w:val="en-US"/>
              </w:rPr>
              <w:t>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793450">
              <w:t xml:space="preserve">4) </w:t>
            </w:r>
            <w:r w:rsidRPr="00552BD5">
              <w:rPr>
                <w:lang w:val="en-US"/>
              </w:rPr>
              <w:t>XMind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1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При отображении алгоритмов блок </w:t>
            </w:r>
            <w:r w:rsidR="0029309A">
              <w:rPr>
                <w:noProof/>
              </w:rPr>
            </w:r>
            <w:r w:rsidR="0029309A">
              <w:rPr>
                <w:noProof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316" type="#_x0000_t114" alt="" style="width:29.15pt;height:15.4pt;visibility:visible;mso-position-horizontal-relative:char;mso-position-vertical-relative:line">
                  <w10:wrap type="none"/>
                  <w10:anchorlock/>
                </v:shape>
              </w:pict>
            </w:r>
          </w:p>
          <w:p w:rsidR="00552BD5" w:rsidRDefault="00552BD5" w:rsidP="00EE7428">
            <w:pPr>
              <w:ind w:firstLine="0"/>
            </w:pPr>
            <w:r>
              <w:t xml:space="preserve">обозначает 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оперативное запоминающее ус</w:t>
            </w:r>
            <w:r>
              <w:t>т</w:t>
            </w:r>
            <w:r>
              <w:t>ройство;</w:t>
            </w:r>
          </w:p>
          <w:p w:rsidR="00552BD5" w:rsidRDefault="00552BD5" w:rsidP="00EE7428">
            <w:pPr>
              <w:ind w:firstLine="0"/>
            </w:pPr>
            <w:r>
              <w:t>2) запоминающее устройство с п</w:t>
            </w:r>
            <w:r>
              <w:t>о</w:t>
            </w:r>
            <w:r>
              <w:lastRenderedPageBreak/>
              <w:t>следовательной выборкой;</w:t>
            </w:r>
          </w:p>
          <w:p w:rsidR="00552BD5" w:rsidRDefault="00552BD5" w:rsidP="00EE7428">
            <w:pPr>
              <w:ind w:firstLine="0"/>
            </w:pPr>
            <w:r>
              <w:t>3) запоминающее устройство с пр</w:t>
            </w:r>
            <w:r>
              <w:t>я</w:t>
            </w:r>
            <w:r>
              <w:t>мым доступом;</w:t>
            </w:r>
          </w:p>
          <w:p w:rsidR="00552BD5" w:rsidRDefault="00552BD5" w:rsidP="00EE7428">
            <w:pPr>
              <w:ind w:firstLine="0"/>
            </w:pPr>
            <w:r>
              <w:t>4) документ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lastRenderedPageBreak/>
              <w:t>12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 xml:space="preserve">… – </w:t>
            </w:r>
            <w:r w:rsidRPr="0056795F">
              <w:t>метод, который позволяет человеку спр</w:t>
            </w:r>
            <w:r w:rsidRPr="0056795F">
              <w:t>а</w:t>
            </w:r>
            <w:r w:rsidRPr="0056795F">
              <w:t>виться с информационным потоком,</w:t>
            </w:r>
            <w:r>
              <w:t xml:space="preserve"> </w:t>
            </w:r>
            <w:r w:rsidRPr="0056795F">
              <w:t>управлять им и структурировать его</w:t>
            </w:r>
            <w:r>
              <w:t>?</w:t>
            </w:r>
          </w:p>
        </w:tc>
        <w:tc>
          <w:tcPr>
            <w:tcW w:w="4111" w:type="dxa"/>
          </w:tcPr>
          <w:p w:rsidR="00552BD5" w:rsidRPr="000D1E88" w:rsidRDefault="00552BD5" w:rsidP="00EE742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2) м</w:t>
            </w:r>
            <w:r w:rsidRPr="00D3390C">
              <w:t>айндмэппинг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3) ментальная карта;</w:t>
            </w:r>
          </w:p>
          <w:p w:rsidR="00552BD5" w:rsidRDefault="00552BD5" w:rsidP="00EE7428">
            <w:pPr>
              <w:ind w:firstLine="0"/>
            </w:pPr>
            <w:r>
              <w:t>4) диа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3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spacing w:before="60" w:after="60"/>
              <w:ind w:firstLine="0"/>
            </w:pPr>
            <w:r>
              <w:t>… –</w:t>
            </w:r>
            <w:r w:rsidRPr="00424ED6">
              <w:t xml:space="preserve"> это удобная и эффективная техника визуал</w:t>
            </w:r>
            <w:r w:rsidRPr="00424ED6">
              <w:t>и</w:t>
            </w:r>
            <w:r w:rsidRPr="00424ED6">
              <w:t>зации мышления и альтернативной записи</w:t>
            </w:r>
            <w:r>
              <w:t>?</w:t>
            </w:r>
          </w:p>
        </w:tc>
        <w:tc>
          <w:tcPr>
            <w:tcW w:w="4111" w:type="dxa"/>
          </w:tcPr>
          <w:p w:rsidR="00552BD5" w:rsidRPr="000D1E88" w:rsidRDefault="00552BD5" w:rsidP="00EE742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2) м</w:t>
            </w:r>
            <w:r w:rsidRPr="00D3390C">
              <w:t>айндмэппинг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3) ментальная карта;</w:t>
            </w:r>
          </w:p>
          <w:p w:rsidR="00552BD5" w:rsidRDefault="00552BD5" w:rsidP="00EE7428">
            <w:pPr>
              <w:ind w:firstLine="0"/>
            </w:pPr>
            <w:r>
              <w:t>4) диа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4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pStyle w:val="0"/>
            </w:pPr>
            <w:r>
              <w:t xml:space="preserve">… </w:t>
            </w:r>
            <w:r w:rsidRPr="002D212E">
              <w:t>– это группировка объектов (предметов, процессов, я</w:t>
            </w:r>
            <w:r w:rsidRPr="002D212E">
              <w:t>в</w:t>
            </w:r>
            <w:r w:rsidRPr="002D212E">
              <w:t>лений) по выявленным признакам</w:t>
            </w:r>
            <w:r>
              <w:t>?</w:t>
            </w:r>
            <w:r w:rsidRPr="002D212E">
              <w:t xml:space="preserve"> 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лассификация;</w:t>
            </w:r>
          </w:p>
          <w:p w:rsidR="00552BD5" w:rsidRDefault="00552BD5" w:rsidP="00EE7428">
            <w:pPr>
              <w:ind w:firstLine="0"/>
            </w:pPr>
            <w:r>
              <w:t>2) иерархия;</w:t>
            </w:r>
          </w:p>
          <w:p w:rsidR="00552BD5" w:rsidRDefault="00552BD5" w:rsidP="00EE7428">
            <w:pPr>
              <w:ind w:firstLine="0"/>
            </w:pPr>
            <w:r>
              <w:t>3) деление;</w:t>
            </w:r>
          </w:p>
          <w:p w:rsidR="00552BD5" w:rsidRDefault="00552BD5" w:rsidP="00EE7428">
            <w:pPr>
              <w:ind w:firstLine="0"/>
            </w:pPr>
            <w:r>
              <w:t>4) обобщение</w:t>
            </w:r>
          </w:p>
        </w:tc>
      </w:tr>
      <w:tr w:rsidR="00552BD5" w:rsidRPr="00DD140B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5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функционального моделирования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C00BF1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6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моделирования информационных потоков внутри системы, позволяющ</w:t>
            </w:r>
            <w:r>
              <w:t>ую</w:t>
            </w:r>
            <w:r w:rsidRPr="00E73B46">
              <w:t xml:space="preserve"> отображать и ан</w:t>
            </w:r>
            <w:r w:rsidRPr="00E73B46">
              <w:t>а</w:t>
            </w:r>
            <w:r w:rsidRPr="00E73B46">
              <w:t>лизировать их структуру и взаимосвязи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C00BF1" w:rsidRDefault="00552BD5" w:rsidP="00EE7428">
            <w:pPr>
              <w:ind w:firstLine="0"/>
            </w:pPr>
            <w:r w:rsidRPr="00793450">
              <w:t xml:space="preserve">6) </w:t>
            </w:r>
            <w:r w:rsidRPr="00552BD5">
              <w:rPr>
                <w:lang w:val="en-US"/>
              </w:rPr>
              <w:t>IDEF</w:t>
            </w:r>
            <w:r w:rsidRPr="00793450">
              <w:t>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7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динамического моделирования ра</w:t>
            </w:r>
            <w:r w:rsidRPr="00E73B46">
              <w:t>з</w:t>
            </w:r>
            <w:r w:rsidRPr="00E73B46">
              <w:t>вития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8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документирования процессов, пр</w:t>
            </w:r>
            <w:r w:rsidRPr="00E73B46">
              <w:t>о</w:t>
            </w:r>
            <w:r w:rsidRPr="00E73B46">
              <w:t>исходящих в системе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9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построения объектно-ориентированных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20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онтологического исследования сложных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lastRenderedPageBreak/>
              <w:t>21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>Какое из перечисленных действий указывается на схеме декомпозиции сверху?</w:t>
            </w:r>
          </w:p>
          <w:p w:rsidR="00552BD5" w:rsidRDefault="00552BD5" w:rsidP="00EE7428">
            <w:pPr>
              <w:pStyle w:val="0"/>
            </w:pP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управление;</w:t>
            </w:r>
          </w:p>
          <w:p w:rsidR="00552BD5" w:rsidRDefault="00552BD5" w:rsidP="00EE7428">
            <w:pPr>
              <w:ind w:firstLine="0"/>
            </w:pPr>
            <w:r>
              <w:t>2) вход;</w:t>
            </w:r>
          </w:p>
          <w:p w:rsidR="00552BD5" w:rsidRDefault="00552BD5" w:rsidP="00EE7428">
            <w:pPr>
              <w:ind w:firstLine="0"/>
            </w:pPr>
            <w:r>
              <w:t>3) выход;</w:t>
            </w:r>
          </w:p>
          <w:p w:rsidR="00552BD5" w:rsidRDefault="00552BD5" w:rsidP="00EE7428">
            <w:pPr>
              <w:ind w:firstLine="0"/>
            </w:pPr>
            <w:r>
              <w:t>4) вызов;</w:t>
            </w:r>
          </w:p>
          <w:p w:rsidR="00552BD5" w:rsidRDefault="00552BD5" w:rsidP="00EE7428">
            <w:pPr>
              <w:ind w:firstLine="0"/>
            </w:pPr>
            <w:r>
              <w:t>5) механизмы</w:t>
            </w:r>
          </w:p>
        </w:tc>
      </w:tr>
    </w:tbl>
    <w:p w:rsidR="00552BD5" w:rsidRPr="00C00BF1" w:rsidRDefault="00552BD5" w:rsidP="00EE7428">
      <w:pPr>
        <w:ind w:firstLine="0"/>
        <w:jc w:val="center"/>
        <w:rPr>
          <w:b/>
          <w:sz w:val="22"/>
          <w:szCs w:val="22"/>
        </w:rPr>
      </w:pPr>
      <w:r w:rsidRPr="00793450">
        <w:rPr>
          <w:b/>
          <w:sz w:val="22"/>
          <w:szCs w:val="22"/>
        </w:rPr>
        <w:t>Ключ к тестовым задания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56"/>
        <w:gridCol w:w="1146"/>
        <w:gridCol w:w="1156"/>
        <w:gridCol w:w="1146"/>
        <w:gridCol w:w="1156"/>
        <w:gridCol w:w="1146"/>
      </w:tblGrid>
      <w:tr w:rsidR="00552BD5" w:rsidTr="00EE7428">
        <w:trPr>
          <w:jc w:val="center"/>
        </w:trPr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8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5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9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6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0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7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8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2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9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3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0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7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4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</w:tr>
    </w:tbl>
    <w:p w:rsidR="000D0836" w:rsidRDefault="000D0836" w:rsidP="00EE7428">
      <w:pPr>
        <w:jc w:val="center"/>
        <w:rPr>
          <w:i/>
          <w:color w:val="C00000"/>
          <w:highlight w:val="yellow"/>
        </w:rPr>
      </w:pPr>
    </w:p>
    <w:p w:rsidR="0079022C" w:rsidRPr="00C17915" w:rsidRDefault="0079022C" w:rsidP="0079022C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</w:p>
    <w:p w:rsidR="00951970" w:rsidRDefault="00951970" w:rsidP="000332A6">
      <w:pPr>
        <w:rPr>
          <w:i/>
          <w:color w:val="C00000"/>
        </w:rPr>
        <w:sectPr w:rsidR="00951970" w:rsidSect="00951970">
          <w:pgSz w:w="11907" w:h="16840" w:code="9"/>
          <w:pgMar w:top="1134" w:right="851" w:bottom="851" w:left="1701" w:header="720" w:footer="720" w:gutter="0"/>
          <w:cols w:space="720"/>
          <w:noEndnote/>
          <w:titlePg/>
          <w:docGrid w:linePitch="326"/>
        </w:sectPr>
      </w:pPr>
    </w:p>
    <w:p w:rsidR="008B1FF6" w:rsidRDefault="008B1FF6" w:rsidP="008B1FF6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  <w:r w:rsidRPr="00C17915">
        <w:rPr>
          <w:rStyle w:val="FontStyle20"/>
          <w:rFonts w:ascii="Times New Roman" w:hAnsi="Times New Roman" w:cs="Times New Roman"/>
          <w:sz w:val="24"/>
          <w:szCs w:val="24"/>
        </w:rPr>
        <w:lastRenderedPageBreak/>
        <w:t>7 Оценочные средства для проведения промежуточной аттестации</w:t>
      </w:r>
    </w:p>
    <w:p w:rsidR="0023330D" w:rsidRPr="00D718F3" w:rsidRDefault="0023330D" w:rsidP="00197B54">
      <w:pPr>
        <w:rPr>
          <w:b/>
        </w:rPr>
      </w:pPr>
      <w:r w:rsidRPr="00D718F3">
        <w:rPr>
          <w:b/>
        </w:rPr>
        <w:t>а) Планируемые результаты обучения и оценочные средства для пров</w:t>
      </w:r>
      <w:r w:rsidR="006848DA" w:rsidRPr="00D718F3">
        <w:rPr>
          <w:b/>
        </w:rPr>
        <w:t>едения промежуточной аттестации</w:t>
      </w:r>
      <w:r w:rsidR="00321DD2" w:rsidRPr="00D718F3">
        <w:rPr>
          <w:b/>
        </w:rPr>
        <w:t>:</w:t>
      </w:r>
    </w:p>
    <w:tbl>
      <w:tblPr>
        <w:tblW w:w="4735" w:type="pct"/>
        <w:tblInd w:w="364" w:type="dxa"/>
        <w:tblCellMar>
          <w:left w:w="0" w:type="dxa"/>
          <w:right w:w="0" w:type="dxa"/>
        </w:tblCellMar>
        <w:tblLook w:val="04A0"/>
      </w:tblPr>
      <w:tblGrid>
        <w:gridCol w:w="1545"/>
        <w:gridCol w:w="5117"/>
        <w:gridCol w:w="8363"/>
      </w:tblGrid>
      <w:tr w:rsidR="0033429F" w:rsidRPr="006C5204" w:rsidTr="000D0836">
        <w:trPr>
          <w:trHeight w:val="753"/>
          <w:tblHeader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t xml:space="preserve">Структурный элемент </w:t>
            </w:r>
            <w:r w:rsidRPr="006C5204">
              <w:br/>
              <w:t>компетенции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rPr>
                <w:bCs/>
              </w:rPr>
              <w:t xml:space="preserve">Планируемые результаты обучения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t>Оценочные средства</w:t>
            </w:r>
          </w:p>
        </w:tc>
      </w:tr>
      <w:tr w:rsidR="0033429F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3429F" w:rsidRPr="006C5204" w:rsidRDefault="00D718F3" w:rsidP="009B0FB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 xml:space="preserve">ОПК-1 Владение </w:t>
            </w:r>
            <w:r w:rsidR="009B3FA1" w:rsidRPr="009B3FA1">
              <w:rPr>
                <w:b/>
              </w:rPr>
              <w:t>методологией теоретических и экспериментальных исследований в сфере и по проблемам обеспечения экологической и промышленной безопасности, мониторинга и контроля среды обитания человека</w:t>
            </w:r>
          </w:p>
        </w:tc>
      </w:tr>
      <w:tr w:rsidR="00D718F3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определения методологи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ритерии научности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нормы научной этик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основные методы теоретических и эмпирич</w:t>
            </w:r>
            <w:r w:rsidRPr="006C5204">
              <w:t>е</w:t>
            </w:r>
            <w:r w:rsidRPr="006C5204">
              <w:t>ских исследований в коллективной и индивид</w:t>
            </w:r>
            <w:r w:rsidRPr="006C5204">
              <w:t>у</w:t>
            </w:r>
            <w:r w:rsidRPr="006C5204">
              <w:t>альной научной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стадии, фазы и этапы в организации научной деятельности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417BB1" w:rsidRPr="00AF1D8D" w:rsidRDefault="00417BB1" w:rsidP="00417BB1">
            <w:pPr>
              <w:ind w:firstLine="0"/>
            </w:pPr>
            <w:r w:rsidRPr="00AF1D8D">
              <w:t>1. Определите понятия «наука», «научная специальность». Структура паспорта научной специальности. Опишите классификатор результатов научной де</w:t>
            </w:r>
            <w:r w:rsidRPr="00AF1D8D">
              <w:t>я</w:t>
            </w:r>
            <w:r w:rsidRPr="00AF1D8D">
              <w:t xml:space="preserve">тельности. </w:t>
            </w:r>
          </w:p>
          <w:p w:rsidR="00417BB1" w:rsidRPr="00AF1D8D" w:rsidRDefault="00417BB1" w:rsidP="00417BB1">
            <w:pPr>
              <w:ind w:firstLine="0"/>
            </w:pPr>
            <w:r w:rsidRPr="00AF1D8D">
              <w:t>2. Общее энциклопедическое определение понятия «методология».</w:t>
            </w:r>
          </w:p>
          <w:p w:rsidR="00417BB1" w:rsidRPr="00AF1D8D" w:rsidRDefault="00AF1D8D" w:rsidP="00417BB1">
            <w:pPr>
              <w:ind w:firstLine="0"/>
            </w:pPr>
            <w:r w:rsidRPr="00AF1D8D">
              <w:t>3</w:t>
            </w:r>
            <w:r w:rsidR="00417BB1" w:rsidRPr="00AF1D8D">
              <w:t>. Нормы научной этики.</w:t>
            </w:r>
          </w:p>
          <w:p w:rsidR="00417BB1" w:rsidRPr="00AF1D8D" w:rsidRDefault="00AF1D8D" w:rsidP="00417BB1">
            <w:pPr>
              <w:ind w:firstLine="0"/>
            </w:pPr>
            <w:r w:rsidRPr="00AF1D8D">
              <w:t>4</w:t>
            </w:r>
            <w:r w:rsidR="00417BB1" w:rsidRPr="00AF1D8D">
              <w:t>. Средства и методы научного исследования.</w:t>
            </w:r>
          </w:p>
          <w:p w:rsidR="00417BB1" w:rsidRPr="00AF1D8D" w:rsidRDefault="00AF1D8D" w:rsidP="00AF1D8D">
            <w:pPr>
              <w:ind w:firstLine="0"/>
              <w:rPr>
                <w:color w:val="00B050"/>
              </w:rPr>
            </w:pPr>
            <w:r w:rsidRPr="00AF1D8D">
              <w:t>5</w:t>
            </w:r>
            <w:r w:rsidR="00417BB1" w:rsidRPr="00AF1D8D">
              <w:t>. Организация процесса проведения исследования: фазы, стадии и этапы.</w:t>
            </w:r>
          </w:p>
        </w:tc>
      </w:tr>
      <w:tr w:rsidR="00D718F3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 xml:space="preserve">корректно </w:t>
            </w:r>
            <w:proofErr w:type="gramStart"/>
            <w:r w:rsidRPr="006C5204">
              <w:t>выражать и аргументировано</w:t>
            </w:r>
            <w:proofErr w:type="gramEnd"/>
            <w:r w:rsidRPr="006C5204">
              <w:t xml:space="preserve"> обо</w:t>
            </w:r>
            <w:r w:rsidRPr="006C5204">
              <w:t>с</w:t>
            </w:r>
            <w:r w:rsidRPr="006C5204">
              <w:t>новывать положения в области математическ</w:t>
            </w:r>
            <w:r w:rsidRPr="006C5204">
              <w:t>о</w:t>
            </w:r>
            <w:r w:rsidRPr="006C5204">
              <w:t>го моделирования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го решения з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дачи методами математического моделиров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ния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использовать на междисциплинарном уровне знания по организации научной деятельности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Default="00D718F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033C83" w:rsidRDefault="00033C83" w:rsidP="00033C83">
            <w:pPr>
              <w:ind w:firstLine="0"/>
            </w:pPr>
            <w:r>
              <w:t xml:space="preserve">1. Выполнить построение пузырьковой диаграммы для данных, приведенных на рис. 1.5, для заранее определенной цели. Выполнить ее представление для научного журнала (диссертации) и для представления в презентации к </w:t>
            </w:r>
            <w:proofErr w:type="gramStart"/>
            <w:r>
              <w:t>устному</w:t>
            </w:r>
            <w:proofErr w:type="gramEnd"/>
            <w:r>
              <w:t xml:space="preserve"> докладе.</w:t>
            </w:r>
          </w:p>
          <w:p w:rsidR="00033C83" w:rsidRPr="00A664E0" w:rsidRDefault="00033C83" w:rsidP="00033C83">
            <w:pPr>
              <w:ind w:firstLine="0"/>
            </w:pPr>
            <w:r>
              <w:t>2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  <w:p w:rsidR="00033C83" w:rsidRDefault="00033C83" w:rsidP="00033C83">
            <w:pPr>
              <w:ind w:firstLine="0"/>
            </w:pPr>
          </w:p>
          <w:p w:rsidR="00033C83" w:rsidRPr="00033C83" w:rsidRDefault="00033C83" w:rsidP="006C5204">
            <w:pPr>
              <w:ind w:firstLine="0"/>
              <w:jc w:val="left"/>
            </w:pPr>
          </w:p>
          <w:p w:rsidR="00417BB1" w:rsidRPr="00595BD0" w:rsidRDefault="00417BB1" w:rsidP="00504C15">
            <w:pPr>
              <w:ind w:firstLine="0"/>
              <w:rPr>
                <w:color w:val="00B050"/>
              </w:rPr>
            </w:pPr>
          </w:p>
        </w:tc>
      </w:tr>
      <w:tr w:rsidR="00D718F3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демонстрации умений вести инд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lastRenderedPageBreak/>
              <w:t>видуальную научную деятельность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оценивания значимости и практ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ой пригодности полученных результатов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профессиональным языком математического моделирования и численных методов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навыков коллективной научной деятельности; 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и методиками обобщения результ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ов решения, экспериментальной деятельност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именения теоретических и эмп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рических методов-действий и методов-операций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именения результатов решения, экспериментальной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навыками совершенствования профессионал</w:t>
            </w:r>
            <w:r w:rsidRPr="006C5204">
              <w:t>ь</w:t>
            </w:r>
            <w:r w:rsidRPr="006C5204">
              <w:t>ных знаний и умений путем способами испол</w:t>
            </w:r>
            <w:r w:rsidRPr="006C5204">
              <w:t>ь</w:t>
            </w:r>
            <w:r w:rsidRPr="006C5204">
              <w:t>зования возможностей информационной среды</w:t>
            </w:r>
            <w:r w:rsidRPr="006C5204">
              <w:rPr>
                <w:bCs/>
              </w:rPr>
              <w:t>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Default="00D718F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 xml:space="preserve">Задания на решение задач из профессиональной области, комплексные задания </w:t>
            </w:r>
          </w:p>
          <w:p w:rsidR="00504C15" w:rsidRDefault="00504C15" w:rsidP="00504C15">
            <w:pPr>
              <w:ind w:firstLine="0"/>
            </w:pPr>
            <w:r w:rsidRPr="00504C15">
              <w:lastRenderedPageBreak/>
              <w:t>1.</w:t>
            </w:r>
            <w:r>
              <w:rPr>
                <w:rFonts w:ascii="Arial" w:hAnsi="Arial" w:cs="Arial"/>
                <w:i/>
                <w:sz w:val="36"/>
                <w:szCs w:val="36"/>
              </w:rPr>
              <w:t xml:space="preserve"> </w:t>
            </w:r>
            <w:r>
              <w:t>Пусть в ходе наблюдения получены сведения о публикационной активности коллектива. Исходные данные приведены на рис. 5. Требуется выполнить о</w:t>
            </w:r>
            <w:r>
              <w:t>п</w:t>
            </w:r>
            <w:r>
              <w:t>ределение цели и визуализацию исходных данных для последующего анализа.</w:t>
            </w:r>
          </w:p>
          <w:p w:rsidR="00033C83" w:rsidRDefault="00033C83" w:rsidP="00504C15">
            <w:pPr>
              <w:ind w:firstLine="0"/>
            </w:pPr>
            <w:r>
              <w:t>2. Выполнить подготовку статистических данных в динамике или пространс</w:t>
            </w:r>
            <w:r>
              <w:t>т</w:t>
            </w:r>
            <w:r>
              <w:t>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</w:t>
            </w:r>
            <w:r>
              <w:t>с</w:t>
            </w:r>
            <w:r>
              <w:t>пользовать, как минимум, два представления.</w:t>
            </w:r>
          </w:p>
          <w:p w:rsidR="00033C83" w:rsidRDefault="00033C83" w:rsidP="00504C15">
            <w:pPr>
              <w:ind w:firstLine="0"/>
            </w:pPr>
            <w:r>
              <w:t>3. Выполнить построение концептуальной схемы научного исследования по теме диссертации.</w:t>
            </w:r>
          </w:p>
          <w:p w:rsidR="00504C15" w:rsidRPr="006C5204" w:rsidRDefault="00504C15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</w:p>
        </w:tc>
      </w:tr>
      <w:tr w:rsidR="0033429F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3429F" w:rsidRPr="006C5204" w:rsidRDefault="00D718F3" w:rsidP="009B0FB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lastRenderedPageBreak/>
              <w:t xml:space="preserve">ОПК-2 Владение </w:t>
            </w:r>
            <w:r w:rsidR="009B3FA1" w:rsidRPr="009B3FA1">
              <w:rPr>
                <w:b/>
              </w:rPr>
              <w:t>культурой научного исследования человекоразмерных систем на основе использования принципов синергетики и трансдисциплинарных технологий, в том числе с использованием новейших информационно-коммуникационных технологий и геои</w:t>
            </w:r>
            <w:r w:rsidR="009B3FA1" w:rsidRPr="009B3FA1">
              <w:rPr>
                <w:b/>
              </w:rPr>
              <w:t>н</w:t>
            </w:r>
            <w:r w:rsidR="009B3FA1" w:rsidRPr="009B3FA1">
              <w:rPr>
                <w:b/>
              </w:rPr>
              <w:t>формационных систем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определения и понятия в области и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правила обработки информации, п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ученной в ходе научных исследован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пределения процессов информационных пр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цессов, систем и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емы представления результатов научных исследований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Информационные технологии подготовки сложно-структированного текст</w:t>
            </w:r>
            <w:r w:rsidRPr="00AF1D8D">
              <w:t>о</w:t>
            </w:r>
            <w:r w:rsidRPr="00AF1D8D">
              <w:t>вого документа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2. Информационные технологии визуализации и представления результатов научных исследований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3. Информационные технологии обработки результатов экспериментальных исследований.</w:t>
            </w:r>
          </w:p>
          <w:p w:rsidR="00AF1D8D" w:rsidRDefault="00AF1D8D" w:rsidP="00AF1D8D">
            <w:pPr>
              <w:ind w:firstLine="0"/>
            </w:pPr>
            <w:r w:rsidRPr="00AF1D8D">
              <w:t>4. Информационные технологии представления результатов системотехнич</w:t>
            </w:r>
            <w:r w:rsidRPr="00AF1D8D">
              <w:t>е</w:t>
            </w:r>
            <w:r w:rsidRPr="00AF1D8D">
              <w:t xml:space="preserve">ского анализа объекта и предмета исследования.  </w:t>
            </w:r>
          </w:p>
          <w:p w:rsidR="00504C15" w:rsidRPr="00AF1D8D" w:rsidRDefault="00504C15" w:rsidP="00AF1D8D">
            <w:pPr>
              <w:ind w:firstLine="0"/>
            </w:pPr>
            <w:r>
              <w:t>5</w:t>
            </w:r>
            <w:r w:rsidRPr="00595BD0">
              <w:t>. Приведите примеры визуализации результатов научных исследований в в</w:t>
            </w:r>
            <w:r w:rsidRPr="00595BD0">
              <w:t>ы</w:t>
            </w:r>
            <w:r w:rsidRPr="00595BD0">
              <w:t>пускной квалификационн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делять этапы обработки научной информ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 xml:space="preserve">ци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менение программных сре</w:t>
            </w:r>
            <w:proofErr w:type="gramStart"/>
            <w:r w:rsidRPr="006C5204">
              <w:rPr>
                <w:sz w:val="24"/>
                <w:szCs w:val="24"/>
              </w:rPr>
              <w:t>дств дл</w:t>
            </w:r>
            <w:proofErr w:type="gramEnd"/>
            <w:r w:rsidRPr="006C5204">
              <w:rPr>
                <w:sz w:val="24"/>
                <w:szCs w:val="24"/>
              </w:rPr>
              <w:t>я обработки научной информац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и расширять знания в области применения ин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го решения з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дачи с использование информационных техн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использовать на междисциплинарном уровне знания по обработке информац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595BD0" w:rsidRDefault="00033C83" w:rsidP="00033C83">
            <w:pPr>
              <w:ind w:firstLine="0"/>
              <w:jc w:val="left"/>
            </w:pPr>
            <w: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372ABC" w:rsidRPr="00033C83" w:rsidRDefault="00372ABC" w:rsidP="00033C83">
            <w:pPr>
              <w:ind w:firstLine="0"/>
              <w:jc w:val="left"/>
            </w:pPr>
            <w:r>
              <w:t>2. Создать конструкцию в новом документе LaTeX, с помощью которой  док</w:t>
            </w:r>
            <w:r>
              <w:t>у</w:t>
            </w:r>
            <w:r>
              <w:t xml:space="preserve">мент определяется как научная статья, выполняется настройка русскоязычной страницы </w:t>
            </w:r>
            <w:r w:rsidRPr="00E97A42">
              <w:t>д</w:t>
            </w:r>
            <w:r>
              <w:t>ля вывода текста, подключение двух языков для работы – русского и английского, а также библиотек для работы с рисунками и таблицами сло</w:t>
            </w:r>
            <w:r>
              <w:t>ж</w:t>
            </w:r>
            <w:r>
              <w:t>ной структуры.</w:t>
            </w:r>
          </w:p>
        </w:tc>
      </w:tr>
      <w:tr w:rsidR="006C5204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демонстрации использовании и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формационных технологий в научных иссле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аниях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ми методами решения типовых задач с помощью ин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методиками использования информационных технологий в обработке научной информац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и методиками обобщения результ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ов эксперименталь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совершенствования профессиона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ых знаний и умений путем использования возможностей информационных технологий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Задания на решение задач из профессиональной области, комплексные задания </w:t>
            </w:r>
          </w:p>
          <w:p w:rsidR="00033C83" w:rsidRDefault="00033C83" w:rsidP="00033C83">
            <w:pPr>
              <w:ind w:firstLine="0"/>
            </w:pPr>
            <w:r>
              <w:t xml:space="preserve">1. Ознакомиться с содержанием ГОСТ </w:t>
            </w:r>
            <w:r w:rsidRPr="00251856">
              <w:t>19.701-90</w:t>
            </w:r>
            <w:r>
              <w:t xml:space="preserve"> </w:t>
            </w:r>
            <w:r w:rsidRPr="00694BF6">
              <w:t>Единая система программной документации</w:t>
            </w:r>
            <w:r>
              <w:t xml:space="preserve">. </w:t>
            </w:r>
            <w:r w:rsidRPr="00694BF6">
              <w:t>Схемы алгоритмов, программ, данных и систем</w:t>
            </w:r>
            <w:r>
              <w:t xml:space="preserve">. </w:t>
            </w:r>
          </w:p>
          <w:p w:rsidR="00372ABC" w:rsidRDefault="00372ABC" w:rsidP="00033C83">
            <w:pPr>
              <w:ind w:firstLine="0"/>
            </w:pPr>
            <w:r>
              <w:t>2. Выполнить поиск информации о публикационной активности одного из а</w:t>
            </w:r>
            <w:r>
              <w:t>в</w:t>
            </w:r>
            <w:r>
              <w:t>торов учебника – Логуновой О.С., проживающей в городе Магнитогорске.</w:t>
            </w:r>
          </w:p>
          <w:p w:rsidR="00372ABC" w:rsidRDefault="00372ABC" w:rsidP="00033C83">
            <w:pPr>
              <w:ind w:firstLine="0"/>
            </w:pPr>
            <w:r>
              <w:t>3. Используя инструменты поиска на платформе РИНЦ, с</w:t>
            </w:r>
            <w:r w:rsidRPr="0022044A">
              <w:t xml:space="preserve">оздать три подборки публикаций </w:t>
            </w:r>
            <w:r>
              <w:t xml:space="preserve">за последние три года от актуальной даты </w:t>
            </w:r>
            <w:r w:rsidRPr="0022044A">
              <w:t>по п</w:t>
            </w:r>
            <w:r>
              <w:t>редполагаемой теме исследования</w:t>
            </w:r>
            <w:r w:rsidRPr="0022044A">
              <w:t>.</w:t>
            </w:r>
          </w:p>
          <w:p w:rsidR="00033C83" w:rsidRPr="00033C83" w:rsidRDefault="00033C83" w:rsidP="006C5204">
            <w:pPr>
              <w:ind w:firstLine="0"/>
              <w:jc w:val="left"/>
            </w:pPr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1 Способность к критическому анализу и оценке современных научных достижений, генерированию новых идей при решении и</w:t>
            </w:r>
            <w:r w:rsidRPr="006C5204">
              <w:rPr>
                <w:b/>
              </w:rPr>
              <w:t>с</w:t>
            </w:r>
            <w:r w:rsidRPr="006C5204">
              <w:rPr>
                <w:b/>
              </w:rPr>
              <w:t>следовательских и практических задач, в том числе в междисциплинарных областях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 философско-пси</w:t>
            </w:r>
            <w:r w:rsidRPr="006C5204">
              <w:rPr>
                <w:sz w:val="24"/>
                <w:szCs w:val="24"/>
              </w:rPr>
              <w:softHyphen/>
              <w:t>хологи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Науковедческие основания методологии. Критерии научности знаний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2. Критерии оценки достоверности результатов теоретического исследования: предметность, полнота, непротиворечивость, интерпертируемость, проверя</w:t>
            </w:r>
            <w:r w:rsidRPr="00AF1D8D">
              <w:t>е</w:t>
            </w:r>
            <w:r w:rsidRPr="00AF1D8D">
              <w:t>мость, достоверность.</w:t>
            </w:r>
          </w:p>
          <w:p w:rsidR="00AF1D8D" w:rsidRDefault="00AF1D8D" w:rsidP="00AF1D8D">
            <w:pPr>
              <w:ind w:firstLine="0"/>
            </w:pPr>
            <w:r w:rsidRPr="00AF1D8D">
              <w:lastRenderedPageBreak/>
              <w:t xml:space="preserve">3. Основы опытно-экспериментальной работы в научном исследовании. </w:t>
            </w:r>
          </w:p>
          <w:p w:rsidR="00504C15" w:rsidRDefault="00504C15" w:rsidP="00AF1D8D">
            <w:pPr>
              <w:ind w:firstLine="0"/>
            </w:pPr>
            <w:r>
              <w:t>4</w:t>
            </w:r>
            <w:r w:rsidRPr="00595BD0">
              <w:t>. Укажите область, цель и задачи выпускной квалификационной работы с</w:t>
            </w:r>
            <w:r w:rsidRPr="00595BD0">
              <w:t>о</w:t>
            </w:r>
            <w:r w:rsidRPr="00595BD0"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595BD0">
              <w:t>в</w:t>
            </w:r>
            <w:proofErr w:type="gramEnd"/>
            <w:r w:rsidRPr="00595BD0">
              <w:t xml:space="preserve"> </w:t>
            </w:r>
            <w:proofErr w:type="gramStart"/>
            <w:r w:rsidRPr="00595BD0">
              <w:t>квалификационной</w:t>
            </w:r>
            <w:proofErr w:type="gramEnd"/>
            <w:r w:rsidRPr="00595BD0">
              <w:t xml:space="preserve"> выпускной работы и их отличительные че</w:t>
            </w:r>
            <w:r w:rsidRPr="00595BD0">
              <w:t>р</w:t>
            </w:r>
            <w:r w:rsidRPr="00595BD0">
              <w:t xml:space="preserve">ты. </w:t>
            </w:r>
          </w:p>
          <w:p w:rsidR="00504C15" w:rsidRPr="00AF1D8D" w:rsidRDefault="00504C15" w:rsidP="00AF1D8D">
            <w:pPr>
              <w:ind w:firstLine="0"/>
            </w:pPr>
            <w:r>
              <w:t>5</w:t>
            </w:r>
            <w:r w:rsidRPr="00595BD0">
              <w:t xml:space="preserve">. Опишите средства научного познания, </w:t>
            </w:r>
            <w:proofErr w:type="gramStart"/>
            <w:r w:rsidRPr="00595BD0">
              <w:t>планируемых</w:t>
            </w:r>
            <w:proofErr w:type="gramEnd"/>
            <w:r w:rsidRPr="00595BD0">
              <w:t xml:space="preserve"> к применению в нау</w:t>
            </w:r>
            <w:r w:rsidRPr="00595BD0">
              <w:t>ч</w:t>
            </w:r>
            <w:r w:rsidRPr="00595BD0">
              <w:t>но-и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менение методов системного анализа к исследованию предметной обла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орректно излагать результаты критического анализа и оценки современных научных дос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 xml:space="preserve">жений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генерировать новые идеи и обсуждать способы эффективного решения задачи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Практические задания</w:t>
            </w:r>
          </w:p>
          <w:p w:rsidR="00033C83" w:rsidRDefault="00033C83" w:rsidP="000D5F45">
            <w:pPr>
              <w:numPr>
                <w:ilvl w:val="0"/>
                <w:numId w:val="1"/>
              </w:numPr>
            </w:pPr>
            <w:r>
              <w:t xml:space="preserve">Выполнить построение диаграммы </w:t>
            </w:r>
            <w:r>
              <w:rPr>
                <w:lang w:val="en-US"/>
              </w:rPr>
              <w:t>SmartArt</w:t>
            </w:r>
            <w:r>
              <w:t xml:space="preserve"> для отображения списка, содержащего информацию: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основных этических ценностях научных исследований М. Кинга;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революционных этапах развития информационных технологий;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 структуре эмпирических методов при проведении научных исследований;</w:t>
            </w:r>
          </w:p>
          <w:p w:rsidR="006C5204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списка с группировкой для выделения задач предварительной обработки эк</w:t>
            </w:r>
            <w:r w:rsidRPr="00033C83">
              <w:rPr>
                <w:sz w:val="24"/>
              </w:rPr>
              <w:t>с</w:t>
            </w:r>
            <w:r w:rsidRPr="00033C83">
              <w:rPr>
                <w:sz w:val="24"/>
              </w:rPr>
              <w:t>периментальных данных.</w:t>
            </w:r>
          </w:p>
        </w:tc>
      </w:tr>
      <w:tr w:rsidR="006C5204" w:rsidRPr="006C5204" w:rsidTr="000D0836">
        <w:trPr>
          <w:trHeight w:val="244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оценивания значимости и практ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ой пригодности существующих и новых н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 xml:space="preserve">учных результатов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едения критического анализа современных достижений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и методиками обобщения результ</w:t>
            </w:r>
            <w:r w:rsidRPr="006C5204">
              <w:t>а</w:t>
            </w:r>
            <w:r w:rsidRPr="006C5204">
              <w:t>тов научной деятельности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обобщения результатов критического анализа результатов научной деятельности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междисциплинарного применения новых полученных результатов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72ABC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Задания на решение задач из профессиональной области, комплексные </w:t>
            </w:r>
            <w:r w:rsidR="00372ABC">
              <w:rPr>
                <w:rFonts w:eastAsia="Calibri"/>
                <w:i/>
                <w:kern w:val="24"/>
              </w:rPr>
              <w:t>задания</w:t>
            </w:r>
          </w:p>
          <w:p w:rsidR="00372ABC" w:rsidRDefault="00372ABC" w:rsidP="006C5204">
            <w:pPr>
              <w:ind w:firstLine="0"/>
              <w:jc w:val="left"/>
            </w:pPr>
            <w:r>
              <w:t xml:space="preserve">1. Учитывая формулу научной специальности </w:t>
            </w:r>
            <w:r w:rsidRPr="00372ABC">
              <w:rPr>
                <w:highlight w:val="yellow"/>
              </w:rPr>
              <w:t>05.13.0</w:t>
            </w:r>
            <w:r w:rsidR="002F2AED">
              <w:t>1</w:t>
            </w:r>
            <w:r>
              <w:t xml:space="preserve"> определить перечень предполагаемых результатов согласно рекомендациям.</w:t>
            </w:r>
          </w:p>
          <w:p w:rsidR="00372ABC" w:rsidRPr="00372ABC" w:rsidRDefault="00372ABC" w:rsidP="006C5204">
            <w:pPr>
              <w:ind w:firstLine="0"/>
              <w:jc w:val="left"/>
            </w:pPr>
            <w:r>
              <w:t>2. Изучить рекомендации по подготовке аннотации научной статьи от изд</w:t>
            </w:r>
            <w:r>
              <w:t>а</w:t>
            </w:r>
            <w:r>
              <w:t>тельства Springer (см. рис.)</w:t>
            </w:r>
          </w:p>
          <w:p w:rsidR="00372ABC" w:rsidRPr="00552BD5" w:rsidRDefault="00733001" w:rsidP="00372ABC">
            <w:pPr>
              <w:pStyle w:val="afb"/>
              <w:spacing w:line="360" w:lineRule="auto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962400" cy="2710815"/>
                  <wp:effectExtent l="19050" t="19050" r="19050" b="13335"/>
                  <wp:docPr id="14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71081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6C5204" w:rsidRPr="00552BD5" w:rsidRDefault="00372ABC" w:rsidP="000D0836">
            <w:pPr>
              <w:pStyle w:val="afb"/>
            </w:pPr>
            <w:r w:rsidRPr="00552BD5">
              <w:rPr>
                <w:b/>
                <w:i w:val="0"/>
              </w:rPr>
              <w:t xml:space="preserve">Рис. </w:t>
            </w:r>
            <w:r w:rsidRPr="00552BD5">
              <w:rPr>
                <w:i w:val="0"/>
              </w:rPr>
              <w:t>Пример рекомендации по подготовке аннотации для журнал</w:t>
            </w:r>
            <w:r w:rsidR="000D0836" w:rsidRPr="00552BD5">
              <w:rPr>
                <w:i w:val="0"/>
              </w:rPr>
              <w:t>а</w:t>
            </w:r>
            <w:r w:rsidRPr="00552BD5">
              <w:rPr>
                <w:i w:val="0"/>
              </w:rPr>
              <w:t xml:space="preserve"> издательства</w:t>
            </w:r>
            <w:r w:rsidRPr="00552BD5">
              <w:t xml:space="preserve"> Springer</w:t>
            </w:r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lastRenderedPageBreak/>
              <w:t>УК-2 Способность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философско-пси</w:t>
            </w:r>
            <w:r w:rsidRPr="006C5204">
              <w:rPr>
                <w:sz w:val="24"/>
                <w:szCs w:val="24"/>
              </w:rPr>
              <w:softHyphen/>
              <w:t>хо</w:t>
            </w:r>
            <w:r w:rsidRPr="006C5204">
              <w:rPr>
                <w:sz w:val="24"/>
                <w:szCs w:val="24"/>
              </w:rPr>
              <w:softHyphen/>
              <w:t>логи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Философско-психологические основания методологии.</w:t>
            </w:r>
          </w:p>
          <w:p w:rsidR="00AF1D8D" w:rsidRDefault="00AF1D8D" w:rsidP="00AF1D8D">
            <w:pPr>
              <w:ind w:firstLine="0"/>
            </w:pPr>
            <w:r w:rsidRPr="00AF1D8D">
              <w:t>2. Системотехнические основания методологии.</w:t>
            </w:r>
          </w:p>
          <w:p w:rsidR="00504C15" w:rsidRPr="00595BD0" w:rsidRDefault="00504C15" w:rsidP="00504C15">
            <w:pPr>
              <w:ind w:firstLine="0"/>
            </w:pPr>
            <w:r>
              <w:t>3</w:t>
            </w:r>
            <w:r w:rsidRPr="00595BD0">
              <w:t xml:space="preserve">. Опишите теоретические методы-операции, </w:t>
            </w:r>
            <w:proofErr w:type="gramStart"/>
            <w:r w:rsidRPr="00595BD0">
              <w:t>планируе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  <w:p w:rsidR="00AF1D8D" w:rsidRPr="00504C15" w:rsidRDefault="00504C15" w:rsidP="00AF1D8D">
            <w:pPr>
              <w:ind w:firstLine="0"/>
            </w:pPr>
            <w:r>
              <w:t>4</w:t>
            </w:r>
            <w:r w:rsidRPr="00595BD0">
              <w:t xml:space="preserve">. Опишите теоретические методы-действия, </w:t>
            </w:r>
            <w:proofErr w:type="gramStart"/>
            <w:r w:rsidRPr="00595BD0">
              <w:t>планируе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lastRenderedPageBreak/>
              <w:t>распознавать критерии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орректно выражать и аргументированно обо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новывать положения в области математическ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го моделирования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критерии оценки достоверности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зультатов теоретического исследования: пре</w:t>
            </w:r>
            <w:r w:rsidRPr="006C5204">
              <w:rPr>
                <w:sz w:val="24"/>
                <w:szCs w:val="24"/>
              </w:rPr>
              <w:t>д</w:t>
            </w:r>
            <w:r w:rsidRPr="006C5204">
              <w:rPr>
                <w:sz w:val="24"/>
                <w:szCs w:val="24"/>
              </w:rPr>
              <w:t>метность, полнота, непротиворечивость, инте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пертируемость, проверяемость, достоверность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>Практические задания</w:t>
            </w:r>
          </w:p>
          <w:p w:rsidR="00033C83" w:rsidRDefault="00033C83" w:rsidP="00033C83">
            <w:r>
              <w:t>Выполнить построение схем иерархической классификации, приведе</w:t>
            </w:r>
            <w:r>
              <w:t>н</w:t>
            </w:r>
            <w:r>
              <w:t>ных на рисунке.</w:t>
            </w:r>
          </w:p>
          <w:p w:rsidR="00033C83" w:rsidRPr="00F80A1D" w:rsidRDefault="00733001" w:rsidP="00033C83">
            <w:pPr>
              <w:ind w:firstLine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347210" cy="1989455"/>
                  <wp:effectExtent l="19050" t="0" r="0" b="0"/>
                  <wp:docPr id="15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7210" cy="1989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C5204" w:rsidRPr="006C5204" w:rsidRDefault="00033C83" w:rsidP="00033C83">
            <w:pPr>
              <w:ind w:firstLine="0"/>
              <w:jc w:val="center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 xml:space="preserve">Рис. Схема классификации мер сходства при обработке </w:t>
            </w:r>
            <w:r>
              <w:rPr>
                <w:szCs w:val="20"/>
              </w:rPr>
              <w:br/>
              <w:t>экспериментальных данных</w:t>
            </w:r>
          </w:p>
        </w:tc>
      </w:tr>
      <w:tr w:rsidR="006C5204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нстрации результатов ко</w:t>
            </w:r>
            <w:r w:rsidRPr="006C5204">
              <w:rPr>
                <w:sz w:val="24"/>
                <w:szCs w:val="24"/>
              </w:rPr>
              <w:t>м</w:t>
            </w:r>
            <w:r w:rsidRPr="006C5204">
              <w:rPr>
                <w:sz w:val="24"/>
                <w:szCs w:val="24"/>
              </w:rPr>
              <w:t>плексного исследов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офессиональным языком предметной обла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ти зн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едения комплексного иссле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ания и проектирования систем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ланирования, проектирования и осуществления комплексных междисциплина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ных исследований в рамках научного коллек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 xml:space="preserve">ва.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Задания на решение задач из профессиональной области, комплексные задания</w:t>
            </w:r>
          </w:p>
          <w:p w:rsidR="00033C83" w:rsidRPr="006C5204" w:rsidRDefault="00033C8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>Для предполагаемых диссертационных исследований построить схему класс</w:t>
            </w:r>
            <w:r>
              <w:rPr>
                <w:szCs w:val="20"/>
              </w:rPr>
              <w:t>и</w:t>
            </w:r>
            <w:r>
              <w:rPr>
                <w:szCs w:val="20"/>
              </w:rPr>
              <w:t>фикации, определяющей вид объекта исследования. Для построения схемы в</w:t>
            </w:r>
            <w:r>
              <w:rPr>
                <w:szCs w:val="20"/>
              </w:rPr>
              <w:t>ы</w:t>
            </w:r>
            <w:r>
              <w:rPr>
                <w:szCs w:val="20"/>
              </w:rPr>
              <w:t>делить классификационные признаки и элементы каждой группы</w:t>
            </w:r>
            <w:proofErr w:type="gramStart"/>
            <w:r>
              <w:rPr>
                <w:szCs w:val="20"/>
              </w:rPr>
              <w:t>.</w:t>
            </w:r>
            <w:proofErr w:type="gramEnd"/>
            <w:r>
              <w:rPr>
                <w:szCs w:val="20"/>
              </w:rPr>
              <w:t xml:space="preserve"> </w:t>
            </w:r>
            <w:proofErr w:type="gramStart"/>
            <w:r>
              <w:rPr>
                <w:szCs w:val="20"/>
              </w:rPr>
              <w:t>н</w:t>
            </w:r>
            <w:proofErr w:type="gramEnd"/>
            <w:r>
              <w:rPr>
                <w:szCs w:val="20"/>
              </w:rPr>
              <w:t>а схеме должно быть отображено не менее трех уровней классификации</w:t>
            </w:r>
            <w:r w:rsidR="006C5204" w:rsidRPr="006C5204">
              <w:rPr>
                <w:rFonts w:eastAsia="Calibri"/>
                <w:i/>
                <w:kern w:val="24"/>
              </w:rPr>
              <w:t xml:space="preserve"> </w:t>
            </w:r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равила индивидуальной научной деятельности</w:t>
            </w:r>
          </w:p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онятия о работе в научных колле</w:t>
            </w:r>
            <w:r w:rsidRPr="00AF1D8D">
              <w:rPr>
                <w:sz w:val="24"/>
                <w:szCs w:val="24"/>
              </w:rPr>
              <w:t>к</w:t>
            </w:r>
            <w:r w:rsidRPr="00AF1D8D">
              <w:rPr>
                <w:sz w:val="24"/>
                <w:szCs w:val="24"/>
              </w:rPr>
              <w:t>тивах;</w:t>
            </w:r>
          </w:p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lastRenderedPageBreak/>
              <w:t>основные методы распределения задач в ко</w:t>
            </w:r>
            <w:r w:rsidRPr="00AF1D8D">
              <w:rPr>
                <w:sz w:val="24"/>
                <w:szCs w:val="24"/>
              </w:rPr>
              <w:t>л</w:t>
            </w:r>
            <w:r w:rsidRPr="00AF1D8D">
              <w:rPr>
                <w:sz w:val="24"/>
                <w:szCs w:val="24"/>
              </w:rPr>
              <w:t>лективном проекте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lastRenderedPageBreak/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Характеристика научной деятельности: коллективная и индивидуальная н</w:t>
            </w:r>
            <w:r w:rsidRPr="00AF1D8D">
              <w:t>а</w:t>
            </w:r>
            <w:r w:rsidRPr="00AF1D8D">
              <w:t>учная деятельность.</w:t>
            </w:r>
          </w:p>
          <w:p w:rsidR="00AF1D8D" w:rsidRDefault="00AF1D8D" w:rsidP="00AF1D8D">
            <w:pPr>
              <w:ind w:firstLine="0"/>
            </w:pPr>
            <w:r w:rsidRPr="00AF1D8D">
              <w:t>2. Приведите концепцию индивидуальных научных исследований.</w:t>
            </w:r>
          </w:p>
          <w:p w:rsidR="00504C15" w:rsidRPr="00595BD0" w:rsidRDefault="00504C15" w:rsidP="00504C15">
            <w:pPr>
              <w:ind w:firstLine="0"/>
            </w:pPr>
            <w:r>
              <w:lastRenderedPageBreak/>
              <w:t>3</w:t>
            </w:r>
            <w:r w:rsidRPr="00595BD0">
              <w:t xml:space="preserve">. Опишите эмпирические методы-операции, </w:t>
            </w:r>
            <w:proofErr w:type="gramStart"/>
            <w:r w:rsidRPr="00595BD0">
              <w:t>планируе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  <w:p w:rsidR="00504C15" w:rsidRPr="00AF1D8D" w:rsidRDefault="00504C15" w:rsidP="00AF1D8D">
            <w:pPr>
              <w:ind w:firstLine="0"/>
            </w:pPr>
            <w:r>
              <w:t>4</w:t>
            </w:r>
            <w:r w:rsidRPr="00595BD0">
              <w:t xml:space="preserve">. Опишите эмпирические методы-действия, </w:t>
            </w:r>
            <w:proofErr w:type="gramStart"/>
            <w:r w:rsidRPr="00595BD0">
              <w:t>пла</w:t>
            </w:r>
            <w:r>
              <w:t>нируемых</w:t>
            </w:r>
            <w:proofErr w:type="gramEnd"/>
            <w:r>
              <w:t xml:space="preserve"> к применению в н</w:t>
            </w:r>
            <w:r>
              <w:t>а</w:t>
            </w:r>
            <w:r>
              <w:t>учно-5. И</w:t>
            </w:r>
            <w:r w:rsidRPr="00595BD0">
              <w:t>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и и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пользования информационных технологий к решению типовых задач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полнять декомпозицию проекта на отде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ые задачи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й декомпоз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ции проекта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знания в организации научной де</w:t>
            </w:r>
            <w:r w:rsidRPr="006C5204">
              <w:rPr>
                <w:sz w:val="24"/>
                <w:szCs w:val="24"/>
              </w:rPr>
              <w:t>я</w:t>
            </w:r>
            <w:r w:rsidRPr="006C5204">
              <w:rPr>
                <w:sz w:val="24"/>
                <w:szCs w:val="24"/>
              </w:rPr>
              <w:t xml:space="preserve">тельности при коллективной работе;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033C83" w:rsidRDefault="00033C83" w:rsidP="00033C83">
            <w:pPr>
              <w:ind w:firstLine="0"/>
            </w:pPr>
            <w:r w:rsidRPr="00033C83">
              <w:t xml:space="preserve">1. </w:t>
            </w:r>
            <w:r>
              <w:t>На основании диаграмм, приведенных на рисунке, изучить передачу ресу</w:t>
            </w:r>
            <w:r>
              <w:t>р</w:t>
            </w:r>
            <w:r>
              <w:t>сов по уровням декомпозиции.</w:t>
            </w:r>
          </w:p>
          <w:p w:rsidR="00033C83" w:rsidRPr="00552BD5" w:rsidRDefault="00733001" w:rsidP="00033C83">
            <w:pPr>
              <w:pStyle w:val="afb"/>
            </w:pPr>
            <w:r>
              <w:rPr>
                <w:noProof/>
              </w:rPr>
              <w:drawing>
                <wp:inline distT="0" distB="0" distL="0" distR="0">
                  <wp:extent cx="4170680" cy="2245995"/>
                  <wp:effectExtent l="19050" t="0" r="1270" b="0"/>
                  <wp:docPr id="16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70680" cy="2245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33C83" w:rsidRPr="00552BD5" w:rsidRDefault="00033C83" w:rsidP="00033C83">
            <w:pPr>
              <w:pStyle w:val="afb"/>
            </w:pPr>
            <w:r w:rsidRPr="00552BD5">
              <w:t>Рис.  Диаграмма декомпозиции: а – А</w:t>
            </w:r>
            <w:proofErr w:type="gramStart"/>
            <w:r w:rsidRPr="00552BD5">
              <w:t>1</w:t>
            </w:r>
            <w:proofErr w:type="gramEnd"/>
            <w:r w:rsidRPr="00552BD5">
              <w:t>; б –  А2</w:t>
            </w:r>
          </w:p>
          <w:p w:rsidR="00372ABC" w:rsidRPr="00372ABC" w:rsidRDefault="00372ABC" w:rsidP="00372ABC">
            <w:pPr>
              <w:ind w:firstLine="0"/>
            </w:pPr>
            <w: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6C5204" w:rsidRPr="00457C1A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нстрации умения работать в коллективе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бобщения результатов коллекти</w:t>
            </w:r>
            <w:r w:rsidRPr="006C5204">
              <w:rPr>
                <w:sz w:val="24"/>
                <w:szCs w:val="24"/>
              </w:rPr>
              <w:t>в</w:t>
            </w:r>
            <w:r w:rsidRPr="006C5204">
              <w:rPr>
                <w:sz w:val="24"/>
                <w:szCs w:val="24"/>
              </w:rPr>
              <w:t>ной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рганизации коллективных научных исследований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Задания на решение задач из профессиональной области, комплексные задания</w:t>
            </w:r>
          </w:p>
          <w:p w:rsidR="00033C83" w:rsidRDefault="00372ABC" w:rsidP="00372ABC">
            <w:pPr>
              <w:ind w:firstLine="0"/>
            </w:pPr>
            <w:r>
              <w:t xml:space="preserve">1. </w:t>
            </w:r>
            <w:r w:rsidR="00033C83">
              <w:t xml:space="preserve">Построить проект </w:t>
            </w:r>
            <w:r w:rsidR="00033C83" w:rsidRPr="000559B1">
              <w:rPr>
                <w:i/>
              </w:rPr>
              <w:t>IDEF0</w:t>
            </w:r>
            <w:r w:rsidR="00033C83">
              <w:rPr>
                <w:i/>
              </w:rPr>
              <w:t xml:space="preserve"> </w:t>
            </w:r>
            <w:r w:rsidR="00033C83">
              <w:t>диаграммы для объекта диссертационного иссл</w:t>
            </w:r>
            <w:r w:rsidR="00033C83">
              <w:t>е</w:t>
            </w:r>
            <w:r w:rsidR="00033C83">
              <w:t>дования.</w:t>
            </w:r>
          </w:p>
          <w:p w:rsidR="00033C83" w:rsidRDefault="00372ABC" w:rsidP="00372ABC">
            <w:pPr>
              <w:pStyle w:val="0"/>
            </w:pPr>
            <w:r w:rsidRPr="00372ABC">
              <w:rPr>
                <w:i/>
                <w:iCs/>
                <w:sz w:val="24"/>
              </w:rPr>
              <w:t xml:space="preserve">2. </w:t>
            </w:r>
            <w:r w:rsidR="00033C83" w:rsidRPr="00372ABC">
              <w:rPr>
                <w:sz w:val="24"/>
              </w:rPr>
              <w:t>Построить проект IDEF0 диаграммы для процессов диссертационного и</w:t>
            </w:r>
            <w:r w:rsidR="00033C83" w:rsidRPr="00372ABC">
              <w:rPr>
                <w:sz w:val="24"/>
              </w:rPr>
              <w:t>с</w:t>
            </w:r>
            <w:r w:rsidR="00033C83" w:rsidRPr="00372ABC">
              <w:rPr>
                <w:sz w:val="24"/>
              </w:rPr>
              <w:t>следования.</w:t>
            </w:r>
          </w:p>
          <w:p w:rsidR="006C5204" w:rsidRP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 </w:t>
            </w:r>
          </w:p>
        </w:tc>
      </w:tr>
    </w:tbl>
    <w:p w:rsidR="00877E3C" w:rsidRDefault="00877E3C" w:rsidP="00197B54">
      <w:pPr>
        <w:rPr>
          <w:i/>
          <w:color w:val="C00000"/>
        </w:rPr>
      </w:pPr>
    </w:p>
    <w:p w:rsidR="00787DAA" w:rsidRDefault="00787DAA" w:rsidP="0033429F">
      <w:pPr>
        <w:rPr>
          <w:b/>
        </w:rPr>
        <w:sectPr w:rsidR="00787DAA" w:rsidSect="003666C0">
          <w:pgSz w:w="16840" w:h="11907" w:orient="landscape" w:code="9"/>
          <w:pgMar w:top="1276" w:right="567" w:bottom="851" w:left="567" w:header="720" w:footer="720" w:gutter="0"/>
          <w:cols w:space="720"/>
          <w:noEndnote/>
          <w:docGrid w:linePitch="326"/>
        </w:sectPr>
      </w:pPr>
    </w:p>
    <w:p w:rsidR="0033429F" w:rsidRPr="006C5204" w:rsidRDefault="0033429F" w:rsidP="0033429F">
      <w:pPr>
        <w:rPr>
          <w:b/>
        </w:rPr>
      </w:pPr>
      <w:r w:rsidRPr="006C5204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0F229A" w:rsidRPr="006C5204" w:rsidRDefault="0034629A" w:rsidP="0089203A">
      <w:r w:rsidRPr="006C5204">
        <w:t>Промежуточная аттестация по дисциплине «</w:t>
      </w:r>
      <w:r w:rsidR="006C5204" w:rsidRPr="006C5204">
        <w:t>Методология и информационные техн</w:t>
      </w:r>
      <w:r w:rsidR="006C5204" w:rsidRPr="006C5204">
        <w:t>о</w:t>
      </w:r>
      <w:r w:rsidR="006C5204" w:rsidRPr="006C5204">
        <w:t>логии в научных исследованиях</w:t>
      </w:r>
      <w:r w:rsidRPr="006C5204">
        <w:t>»</w:t>
      </w:r>
      <w:r w:rsidR="000A27D8" w:rsidRPr="006C5204">
        <w:t xml:space="preserve"> включает теоретические вопросы, позволяющие оценить уровень усвоения </w:t>
      </w:r>
      <w:proofErr w:type="gramStart"/>
      <w:r w:rsidR="000A27D8" w:rsidRPr="006C5204">
        <w:t>обучающимися</w:t>
      </w:r>
      <w:proofErr w:type="gramEnd"/>
      <w:r w:rsidR="000A27D8" w:rsidRPr="006C5204">
        <w:t xml:space="preserve"> знаний, и практические задания, выявляющие степень сформированности умений и владений, п</w:t>
      </w:r>
      <w:r w:rsidR="000F229A" w:rsidRPr="006C5204">
        <w:t>роводится в фор</w:t>
      </w:r>
      <w:r w:rsidR="0089203A" w:rsidRPr="006C5204">
        <w:t xml:space="preserve">ме </w:t>
      </w:r>
      <w:r w:rsidR="006C5204" w:rsidRPr="006C5204">
        <w:t>зачета с оценкой</w:t>
      </w:r>
      <w:r w:rsidR="0089203A" w:rsidRPr="006C5204">
        <w:t>.</w:t>
      </w:r>
    </w:p>
    <w:p w:rsidR="00143590" w:rsidRPr="006C5204" w:rsidRDefault="006C5204" w:rsidP="0034629A">
      <w:r w:rsidRPr="006C5204">
        <w:t>Зачет с оценкой</w:t>
      </w:r>
      <w:r w:rsidR="00737995" w:rsidRPr="006C5204">
        <w:t xml:space="preserve"> по дисциплине проводится </w:t>
      </w:r>
      <w:proofErr w:type="gramStart"/>
      <w:r w:rsidRPr="006C5204">
        <w:t xml:space="preserve">по результатам отчетности </w:t>
      </w:r>
      <w:r w:rsidR="00855186">
        <w:t xml:space="preserve">на </w:t>
      </w:r>
      <w:r w:rsidRPr="006C5204">
        <w:t>практич</w:t>
      </w:r>
      <w:r w:rsidRPr="006C5204">
        <w:t>е</w:t>
      </w:r>
      <w:r w:rsidR="00855186">
        <w:t>ских за</w:t>
      </w:r>
      <w:r w:rsidRPr="006C5204">
        <w:t>н</w:t>
      </w:r>
      <w:r w:rsidR="00855186">
        <w:t>ятиях</w:t>
      </w:r>
      <w:r w:rsidRPr="006C5204">
        <w:t xml:space="preserve"> с опросом </w:t>
      </w:r>
      <w:r w:rsidR="00737995" w:rsidRPr="006C5204">
        <w:t>в устной форме</w:t>
      </w:r>
      <w:r w:rsidRPr="006C5204">
        <w:t xml:space="preserve"> по этапам</w:t>
      </w:r>
      <w:proofErr w:type="gramEnd"/>
      <w:r w:rsidRPr="006C5204">
        <w:t xml:space="preserve"> выполнения</w:t>
      </w:r>
      <w:r w:rsidR="00855186">
        <w:t xml:space="preserve"> и активного выступления в беседе-обсуждении на лекционных занятиях</w:t>
      </w:r>
      <w:r w:rsidR="00737995" w:rsidRPr="006C5204">
        <w:t>.</w:t>
      </w:r>
      <w:r w:rsidR="00374491" w:rsidRPr="006C5204">
        <w:t xml:space="preserve"> </w:t>
      </w:r>
    </w:p>
    <w:p w:rsidR="0034629A" w:rsidRPr="006C5204" w:rsidRDefault="00143590" w:rsidP="0034629A">
      <w:pPr>
        <w:rPr>
          <w:b/>
        </w:rPr>
      </w:pPr>
      <w:r w:rsidRPr="006C5204">
        <w:rPr>
          <w:b/>
        </w:rPr>
        <w:t>Показатели и критерии оценивания</w:t>
      </w:r>
      <w:r w:rsidR="00374491" w:rsidRPr="006C5204">
        <w:rPr>
          <w:b/>
        </w:rPr>
        <w:t xml:space="preserve"> </w:t>
      </w:r>
      <w:r w:rsidR="006C5204" w:rsidRPr="006C5204">
        <w:rPr>
          <w:b/>
        </w:rPr>
        <w:t>зачета с оценкой</w:t>
      </w:r>
      <w:r w:rsidRPr="006C5204">
        <w:rPr>
          <w:b/>
        </w:rPr>
        <w:t>: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отлично»</w:t>
      </w:r>
      <w:r w:rsidRPr="006C5204">
        <w:t xml:space="preserve"> (5 баллов) – обучающийся демонстрирует высокий уровень сфо</w:t>
      </w:r>
      <w:r w:rsidRPr="006C5204">
        <w:t>р</w:t>
      </w:r>
      <w:r w:rsidRPr="006C5204">
        <w:t xml:space="preserve">мированности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хорошо»</w:t>
      </w:r>
      <w:r w:rsidRPr="006C5204">
        <w:t xml:space="preserve"> (4 балла) – обучающийся демонстрирует средний уровень сформ</w:t>
      </w:r>
      <w:r w:rsidRPr="006C5204">
        <w:t>и</w:t>
      </w:r>
      <w:r w:rsidRPr="006C5204">
        <w:t>рованности компетенций: основные знания, умения освоены, но допускаются незнач</w:t>
      </w:r>
      <w:r w:rsidRPr="006C5204">
        <w:t>и</w:t>
      </w:r>
      <w:r w:rsidRPr="006C5204">
        <w:t>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удовлетворительно»</w:t>
      </w:r>
      <w:r w:rsidRPr="006C5204">
        <w:t xml:space="preserve"> (3 балла) – </w:t>
      </w:r>
      <w:r w:rsidR="00803E85" w:rsidRPr="006C5204">
        <w:t>обучающийся демонстрирует пороговый уровень сформированности компетенций: в ходе контрольных мероприятий допускаются ошибки, проявляется отсутствие отдельных знаний, умений, навыков, обучающийся и</w:t>
      </w:r>
      <w:r w:rsidR="00803E85" w:rsidRPr="006C5204">
        <w:t>с</w:t>
      </w:r>
      <w:r w:rsidR="00803E85" w:rsidRPr="006C5204">
        <w:t>пытывает значительные затруднения при оперировании знаниями и умениями при их п</w:t>
      </w:r>
      <w:r w:rsidR="00803E85" w:rsidRPr="006C5204">
        <w:t>е</w:t>
      </w:r>
      <w:r w:rsidR="00803E85" w:rsidRPr="006C5204">
        <w:t>реносе на новые ситуации.</w:t>
      </w:r>
    </w:p>
    <w:p w:rsidR="00374491" w:rsidRPr="006C5204" w:rsidRDefault="00803E85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2 балла) – </w:t>
      </w:r>
      <w:proofErr w:type="gramStart"/>
      <w:r w:rsidRPr="006C5204">
        <w:t>обучающийся</w:t>
      </w:r>
      <w:proofErr w:type="gramEnd"/>
      <w:r w:rsidRPr="006C5204">
        <w:t xml:space="preserve"> демонстрирует знания не более 20% теоретического материала, допускает существенные ошибки, не может пок</w:t>
      </w:r>
      <w:r w:rsidRPr="006C5204">
        <w:t>а</w:t>
      </w:r>
      <w:r w:rsidRPr="006C5204">
        <w:t>зать интеллектуальные навыки решения простых задач.</w:t>
      </w:r>
    </w:p>
    <w:p w:rsidR="00803E85" w:rsidRPr="006C5204" w:rsidRDefault="00803E85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1 балл) – обучающийся не может показать знания на уровне воспроизведения и объяснения информации, не может показать интеллектуал</w:t>
      </w:r>
      <w:r w:rsidRPr="006C5204">
        <w:t>ь</w:t>
      </w:r>
      <w:r w:rsidRPr="006C5204">
        <w:t>ные навыки решения простых задач.</w:t>
      </w:r>
    </w:p>
    <w:p w:rsidR="007754E4" w:rsidRPr="00C17915" w:rsidRDefault="00064AD3" w:rsidP="00855186">
      <w:pPr>
        <w:pStyle w:val="10"/>
        <w:spacing w:before="120"/>
        <w:rPr>
          <w:rStyle w:val="FontStyle31"/>
          <w:rFonts w:ascii="Times New Roman" w:hAnsi="Times New Roman"/>
          <w:spacing w:val="-4"/>
          <w:sz w:val="24"/>
          <w:szCs w:val="24"/>
        </w:rPr>
      </w:pPr>
      <w:r w:rsidRPr="00C17915">
        <w:rPr>
          <w:rStyle w:val="FontStyle32"/>
          <w:i w:val="0"/>
          <w:spacing w:val="-4"/>
          <w:sz w:val="24"/>
          <w:szCs w:val="24"/>
        </w:rPr>
        <w:t>8</w:t>
      </w:r>
      <w:r w:rsidR="007754E4" w:rsidRPr="00C17915">
        <w:rPr>
          <w:rStyle w:val="FontStyle32"/>
          <w:i w:val="0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Учебно-метод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ческое и информационное обеспечен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е</w:t>
      </w:r>
      <w:r w:rsidR="0008161B" w:rsidRPr="00C17915">
        <w:rPr>
          <w:rStyle w:val="FontStyle31"/>
          <w:rFonts w:ascii="Times New Roman" w:hAnsi="Times New Roman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дисциплины (модуля)</w:t>
      </w:r>
    </w:p>
    <w:p w:rsidR="00D21C33" w:rsidRPr="00C17915" w:rsidRDefault="0008161B" w:rsidP="00E26511">
      <w:pPr>
        <w:pStyle w:val="Style10"/>
        <w:widowControl/>
        <w:rPr>
          <w:rStyle w:val="FontStyle22"/>
          <w:sz w:val="24"/>
          <w:szCs w:val="24"/>
        </w:rPr>
      </w:pPr>
      <w:r w:rsidRPr="00C17915">
        <w:rPr>
          <w:rStyle w:val="FontStyle18"/>
          <w:sz w:val="24"/>
          <w:szCs w:val="24"/>
        </w:rPr>
        <w:t>а) О</w:t>
      </w:r>
      <w:r w:rsidR="007754E4" w:rsidRPr="00C17915">
        <w:rPr>
          <w:rStyle w:val="FontStyle18"/>
          <w:sz w:val="24"/>
          <w:szCs w:val="24"/>
        </w:rPr>
        <w:t xml:space="preserve">сновная </w:t>
      </w:r>
      <w:r w:rsidR="007754E4" w:rsidRPr="00C17915">
        <w:rPr>
          <w:rStyle w:val="FontStyle22"/>
          <w:b/>
          <w:sz w:val="24"/>
          <w:szCs w:val="24"/>
        </w:rPr>
        <w:t>литература:</w:t>
      </w:r>
      <w:r w:rsidR="00C518F8" w:rsidRPr="00C17915">
        <w:rPr>
          <w:rStyle w:val="FontStyle22"/>
          <w:sz w:val="24"/>
          <w:szCs w:val="24"/>
        </w:rPr>
        <w:t xml:space="preserve"> </w:t>
      </w:r>
    </w:p>
    <w:p w:rsidR="00D93D1B" w:rsidRPr="00D93D1B" w:rsidRDefault="00D93D1B" w:rsidP="00D93D1B">
      <w:r>
        <w:t>1</w:t>
      </w:r>
      <w:r w:rsidRPr="002B6C2A">
        <w:t xml:space="preserve">. </w:t>
      </w:r>
      <w:proofErr w:type="spellStart"/>
      <w:r w:rsidRPr="00D93D1B">
        <w:t>Бабенышев</w:t>
      </w:r>
      <w:proofErr w:type="spellEnd"/>
      <w:r w:rsidRPr="00D93D1B">
        <w:t xml:space="preserve">, С. В. </w:t>
      </w:r>
      <w:proofErr w:type="spellStart"/>
      <w:r w:rsidRPr="00D93D1B">
        <w:t>Бабёнышев</w:t>
      </w:r>
      <w:proofErr w:type="spellEnd"/>
      <w:r w:rsidRPr="00D93D1B">
        <w:t>, С. В. Математические методы и информационные технологии в научных исследованиях</w:t>
      </w:r>
      <w:proofErr w:type="gramStart"/>
      <w:r w:rsidRPr="00D93D1B">
        <w:t xml:space="preserve"> :</w:t>
      </w:r>
      <w:proofErr w:type="gramEnd"/>
      <w:r w:rsidRPr="00D93D1B">
        <w:t xml:space="preserve"> учебное пособие / С. В. </w:t>
      </w:r>
      <w:proofErr w:type="spellStart"/>
      <w:r w:rsidRPr="00D93D1B">
        <w:t>Бабёнышев</w:t>
      </w:r>
      <w:proofErr w:type="spellEnd"/>
      <w:r w:rsidRPr="00D93D1B">
        <w:t xml:space="preserve">, Е. Н. </w:t>
      </w:r>
      <w:proofErr w:type="spellStart"/>
      <w:r w:rsidRPr="00D93D1B">
        <w:t>Матеров</w:t>
      </w:r>
      <w:proofErr w:type="spellEnd"/>
      <w:r w:rsidRPr="00D93D1B">
        <w:t>. - Железногорск</w:t>
      </w:r>
      <w:proofErr w:type="gramStart"/>
      <w:r w:rsidRPr="00D93D1B">
        <w:t xml:space="preserve"> :</w:t>
      </w:r>
      <w:proofErr w:type="gramEnd"/>
      <w:r w:rsidRPr="00D93D1B">
        <w:t xml:space="preserve"> ФГБОУ ВО Сибирская пожарно-спасательная академия ГПС МЧС Ро</w:t>
      </w:r>
      <w:r w:rsidRPr="00D93D1B">
        <w:t>с</w:t>
      </w:r>
      <w:r w:rsidRPr="00D93D1B">
        <w:t>сии, 2018. - 215 с. - Текст</w:t>
      </w:r>
      <w:proofErr w:type="gramStart"/>
      <w:r w:rsidRPr="00D93D1B">
        <w:t xml:space="preserve"> :</w:t>
      </w:r>
      <w:proofErr w:type="gramEnd"/>
      <w:r w:rsidRPr="00D93D1B">
        <w:t xml:space="preserve"> электронный. - URL: </w:t>
      </w:r>
      <w:hyperlink r:id="rId34" w:history="1">
        <w:r w:rsidRPr="0052751B">
          <w:rPr>
            <w:rStyle w:val="aff"/>
          </w:rPr>
          <w:t>https://znanium.com/ca</w:t>
        </w:r>
        <w:r w:rsidRPr="0052751B">
          <w:rPr>
            <w:rStyle w:val="aff"/>
          </w:rPr>
          <w:t>t</w:t>
        </w:r>
        <w:r w:rsidRPr="0052751B">
          <w:rPr>
            <w:rStyle w:val="aff"/>
          </w:rPr>
          <w:t>alog/product/1082157</w:t>
        </w:r>
      </w:hyperlink>
      <w:r w:rsidRPr="00D93D1B">
        <w:t xml:space="preserve"> (дата обращения: 24.10.2020). – Режим дост</w:t>
      </w:r>
      <w:r w:rsidRPr="00D93D1B">
        <w:t>у</w:t>
      </w:r>
      <w:r w:rsidRPr="00D93D1B">
        <w:t>па: по подписке.</w:t>
      </w:r>
    </w:p>
    <w:p w:rsidR="00DD140B" w:rsidRPr="00D93D1B" w:rsidRDefault="006C5204" w:rsidP="00DD140B">
      <w:pPr>
        <w:shd w:val="clear" w:color="auto" w:fill="FFFFFF"/>
        <w:rPr>
          <w:color w:val="000000"/>
        </w:rPr>
      </w:pPr>
      <w:r w:rsidRPr="002B6C2A">
        <w:rPr>
          <w:bCs/>
        </w:rPr>
        <w:t xml:space="preserve">2. </w:t>
      </w:r>
      <w:proofErr w:type="spellStart"/>
      <w:r w:rsidR="00DD140B" w:rsidRPr="00D93D1B">
        <w:rPr>
          <w:i/>
          <w:iCs/>
          <w:color w:val="000000"/>
        </w:rPr>
        <w:t>Богатырев</w:t>
      </w:r>
      <w:proofErr w:type="spellEnd"/>
      <w:r w:rsidR="00DD140B" w:rsidRPr="00D93D1B">
        <w:rPr>
          <w:i/>
          <w:iCs/>
          <w:color w:val="000000"/>
        </w:rPr>
        <w:t>, В. А. </w:t>
      </w:r>
      <w:r w:rsidR="00DD140B" w:rsidRPr="00D93D1B">
        <w:rPr>
          <w:color w:val="000000"/>
        </w:rPr>
        <w:t> Информационные системы и технологии. Теория надежности</w:t>
      </w:r>
      <w:proofErr w:type="gramStart"/>
      <w:r w:rsidR="00DD140B" w:rsidRPr="00D93D1B">
        <w:rPr>
          <w:color w:val="000000"/>
        </w:rPr>
        <w:t> :</w:t>
      </w:r>
      <w:proofErr w:type="gramEnd"/>
      <w:r w:rsidR="00DD140B" w:rsidRPr="00D93D1B">
        <w:rPr>
          <w:color w:val="000000"/>
        </w:rPr>
        <w:t xml:space="preserve"> учебное пособие для вузов / В. А. </w:t>
      </w:r>
      <w:proofErr w:type="spellStart"/>
      <w:r w:rsidR="00DD140B" w:rsidRPr="00D93D1B">
        <w:rPr>
          <w:color w:val="000000"/>
        </w:rPr>
        <w:t>Богатырев</w:t>
      </w:r>
      <w:proofErr w:type="spellEnd"/>
      <w:r w:rsidR="00DD140B" w:rsidRPr="00D93D1B">
        <w:rPr>
          <w:color w:val="000000"/>
        </w:rPr>
        <w:t>. — Москва</w:t>
      </w:r>
      <w:proofErr w:type="gramStart"/>
      <w:r w:rsidR="00DD140B" w:rsidRPr="00D93D1B">
        <w:rPr>
          <w:color w:val="000000"/>
        </w:rPr>
        <w:t> :</w:t>
      </w:r>
      <w:proofErr w:type="gramEnd"/>
      <w:r w:rsidR="00DD140B" w:rsidRPr="00D93D1B">
        <w:rPr>
          <w:color w:val="000000"/>
        </w:rPr>
        <w:t xml:space="preserve"> Издательство </w:t>
      </w:r>
      <w:proofErr w:type="spellStart"/>
      <w:r w:rsidR="00DD140B" w:rsidRPr="00D93D1B">
        <w:rPr>
          <w:color w:val="000000"/>
        </w:rPr>
        <w:t>Юрайт</w:t>
      </w:r>
      <w:proofErr w:type="spellEnd"/>
      <w:r w:rsidR="00DD140B" w:rsidRPr="00D93D1B">
        <w:rPr>
          <w:color w:val="000000"/>
        </w:rPr>
        <w:t>, 2020. — 318 с. — (Высшее образование). — ISBN 978-5-534-00475-5. — Текст</w:t>
      </w:r>
      <w:proofErr w:type="gramStart"/>
      <w:r w:rsidR="00DD140B" w:rsidRPr="00D93D1B">
        <w:rPr>
          <w:color w:val="000000"/>
        </w:rPr>
        <w:t xml:space="preserve"> :</w:t>
      </w:r>
      <w:proofErr w:type="gramEnd"/>
      <w:r w:rsidR="00DD140B" w:rsidRPr="00D93D1B">
        <w:rPr>
          <w:color w:val="000000"/>
        </w:rPr>
        <w:t xml:space="preserve"> электронный // ЭБС </w:t>
      </w:r>
      <w:proofErr w:type="spellStart"/>
      <w:r w:rsidR="00DD140B" w:rsidRPr="00D93D1B">
        <w:rPr>
          <w:color w:val="000000"/>
        </w:rPr>
        <w:t>Юрайт</w:t>
      </w:r>
      <w:proofErr w:type="spellEnd"/>
      <w:r w:rsidR="00DD140B" w:rsidRPr="00D93D1B">
        <w:rPr>
          <w:color w:val="000000"/>
        </w:rPr>
        <w:t xml:space="preserve"> [сайт]. — URL: </w:t>
      </w:r>
      <w:hyperlink r:id="rId35" w:tgtFrame="_blank" w:history="1">
        <w:r w:rsidR="00DD140B" w:rsidRPr="00D93D1B">
          <w:rPr>
            <w:rStyle w:val="aff"/>
            <w:color w:val="486C97"/>
          </w:rPr>
          <w:t>https://urait.ru/bcode/451108</w:t>
        </w:r>
      </w:hyperlink>
      <w:r w:rsidR="00DD140B" w:rsidRPr="00D93D1B">
        <w:rPr>
          <w:color w:val="000000"/>
        </w:rPr>
        <w:t> (дата обращения: 24.1</w:t>
      </w:r>
      <w:r w:rsidR="00D93D1B" w:rsidRPr="00D93D1B">
        <w:rPr>
          <w:color w:val="000000"/>
        </w:rPr>
        <w:t>0</w:t>
      </w:r>
      <w:r w:rsidR="00DD140B" w:rsidRPr="00D93D1B">
        <w:rPr>
          <w:color w:val="000000"/>
        </w:rPr>
        <w:t>.2020).</w:t>
      </w:r>
    </w:p>
    <w:p w:rsidR="006C5204" w:rsidRDefault="006C5204" w:rsidP="006C5204"/>
    <w:p w:rsidR="00D21C33" w:rsidRPr="00C17915" w:rsidRDefault="0008161B" w:rsidP="00E26511">
      <w:pPr>
        <w:pStyle w:val="Style10"/>
        <w:widowControl/>
        <w:rPr>
          <w:rStyle w:val="FontStyle22"/>
          <w:b/>
          <w:sz w:val="24"/>
          <w:szCs w:val="24"/>
        </w:rPr>
      </w:pPr>
      <w:r w:rsidRPr="00C17915">
        <w:rPr>
          <w:rStyle w:val="FontStyle22"/>
          <w:b/>
          <w:sz w:val="24"/>
          <w:szCs w:val="24"/>
        </w:rPr>
        <w:t>б) Д</w:t>
      </w:r>
      <w:r w:rsidR="007754E4" w:rsidRPr="00C17915">
        <w:rPr>
          <w:rStyle w:val="FontStyle22"/>
          <w:b/>
          <w:sz w:val="24"/>
          <w:szCs w:val="24"/>
        </w:rPr>
        <w:t>ополнительная литература:</w:t>
      </w:r>
      <w:r w:rsidR="00C518F8" w:rsidRPr="00C17915">
        <w:rPr>
          <w:rStyle w:val="FontStyle22"/>
          <w:b/>
          <w:sz w:val="24"/>
          <w:szCs w:val="24"/>
        </w:rPr>
        <w:t xml:space="preserve"> </w:t>
      </w:r>
    </w:p>
    <w:p w:rsidR="00D93D1B" w:rsidRDefault="00D93D1B" w:rsidP="00D93D1B">
      <w:r>
        <w:t>1. Новиков, А.М. Методология научного исследования. / А.М. Новиков, Д.А. Нов</w:t>
      </w:r>
      <w:r>
        <w:t>и</w:t>
      </w:r>
      <w:r>
        <w:t xml:space="preserve">ков– </w:t>
      </w:r>
      <w:proofErr w:type="gramStart"/>
      <w:r>
        <w:t>М.</w:t>
      </w:r>
      <w:proofErr w:type="gramEnd"/>
      <w:r>
        <w:t xml:space="preserve">: Либроком. 2009. – 280 с. </w:t>
      </w:r>
      <w:hyperlink r:id="rId36" w:history="1">
        <w:r w:rsidRPr="003D0CA1">
          <w:rPr>
            <w:rStyle w:val="aff"/>
          </w:rPr>
          <w:t>https://www.anovikov.ru/books/mni.pdf</w:t>
        </w:r>
      </w:hyperlink>
      <w:r>
        <w:t xml:space="preserve"> </w:t>
      </w:r>
    </w:p>
    <w:p w:rsidR="00C32892" w:rsidRDefault="00C32892" w:rsidP="00C32892">
      <w:r>
        <w:t xml:space="preserve">2. </w:t>
      </w:r>
      <w:proofErr w:type="spellStart"/>
      <w:r w:rsidR="00C557C4" w:rsidRPr="00C557C4">
        <w:t>Логунова</w:t>
      </w:r>
      <w:proofErr w:type="spellEnd"/>
      <w:r w:rsidR="00C557C4" w:rsidRPr="00C557C4">
        <w:t>, О. С. Основные этапы разработки научных статей</w:t>
      </w:r>
      <w:proofErr w:type="gramStart"/>
      <w:r w:rsidR="00C557C4" w:rsidRPr="00C557C4">
        <w:t xml:space="preserve"> :</w:t>
      </w:r>
      <w:proofErr w:type="gramEnd"/>
      <w:r w:rsidR="00C557C4" w:rsidRPr="00C557C4">
        <w:t xml:space="preserve"> учебное пособие / О. С. </w:t>
      </w:r>
      <w:proofErr w:type="spellStart"/>
      <w:r w:rsidR="00C557C4" w:rsidRPr="00C557C4">
        <w:t>Логунова</w:t>
      </w:r>
      <w:proofErr w:type="spellEnd"/>
      <w:r w:rsidR="00C557C4" w:rsidRPr="00C557C4">
        <w:t>, Е. А. Ильина ; МГТУ. - Магнитогорск</w:t>
      </w:r>
      <w:proofErr w:type="gramStart"/>
      <w:r w:rsidR="00C557C4" w:rsidRPr="00C557C4">
        <w:t xml:space="preserve"> :</w:t>
      </w:r>
      <w:proofErr w:type="gramEnd"/>
      <w:r w:rsidR="00C557C4" w:rsidRPr="00C557C4">
        <w:t xml:space="preserve"> МГТУ, 2017. - 1 электрон</w:t>
      </w:r>
      <w:proofErr w:type="gramStart"/>
      <w:r w:rsidR="00C557C4" w:rsidRPr="00C557C4">
        <w:t>.</w:t>
      </w:r>
      <w:proofErr w:type="gramEnd"/>
      <w:r w:rsidR="00C557C4" w:rsidRPr="00C557C4">
        <w:t xml:space="preserve"> </w:t>
      </w:r>
      <w:proofErr w:type="gramStart"/>
      <w:r w:rsidR="00C557C4" w:rsidRPr="00C557C4">
        <w:t>о</w:t>
      </w:r>
      <w:proofErr w:type="gramEnd"/>
      <w:r w:rsidR="00C557C4" w:rsidRPr="00C557C4">
        <w:t xml:space="preserve">пт. диск (CD-ROM). - </w:t>
      </w:r>
      <w:proofErr w:type="spellStart"/>
      <w:r w:rsidR="00C557C4" w:rsidRPr="00C557C4">
        <w:t>Загл</w:t>
      </w:r>
      <w:proofErr w:type="spellEnd"/>
      <w:r w:rsidR="00C557C4" w:rsidRPr="00C557C4">
        <w:t>. с титул</w:t>
      </w:r>
      <w:proofErr w:type="gramStart"/>
      <w:r w:rsidR="00C557C4" w:rsidRPr="00C557C4">
        <w:t>.</w:t>
      </w:r>
      <w:proofErr w:type="gramEnd"/>
      <w:r w:rsidR="00C557C4" w:rsidRPr="00C557C4">
        <w:t xml:space="preserve"> </w:t>
      </w:r>
      <w:proofErr w:type="gramStart"/>
      <w:r w:rsidR="00C557C4" w:rsidRPr="00C557C4">
        <w:t>э</w:t>
      </w:r>
      <w:proofErr w:type="gramEnd"/>
      <w:r w:rsidR="00C557C4" w:rsidRPr="00C557C4">
        <w:t xml:space="preserve">крана. - URL: </w:t>
      </w:r>
      <w:hyperlink r:id="rId37" w:history="1">
        <w:r w:rsidR="00C557C4" w:rsidRPr="0052751B">
          <w:rPr>
            <w:rStyle w:val="aff"/>
          </w:rPr>
          <w:t>https://magtu.informsystema.ru/uploader/fileUpload?name=3138.pdf&amp;show=dcatalogues/1/1136410/3138.pdf&amp;view=true</w:t>
        </w:r>
      </w:hyperlink>
      <w:r w:rsidR="00C557C4" w:rsidRPr="00C557C4">
        <w:t xml:space="preserve"> (дата обращения: 23.10.2020). - Макрообъект. - Текст</w:t>
      </w:r>
      <w:proofErr w:type="gramStart"/>
      <w:r w:rsidR="00C557C4" w:rsidRPr="00C557C4">
        <w:t xml:space="preserve"> :</w:t>
      </w:r>
      <w:proofErr w:type="gramEnd"/>
      <w:r w:rsidR="00C557C4" w:rsidRPr="00C557C4">
        <w:t xml:space="preserve"> электро</w:t>
      </w:r>
      <w:r w:rsidR="00C557C4" w:rsidRPr="00C557C4">
        <w:t>н</w:t>
      </w:r>
      <w:r w:rsidR="00C557C4" w:rsidRPr="00C557C4">
        <w:t>ный. - Сведения доступны также на CD-ROM.</w:t>
      </w:r>
    </w:p>
    <w:p w:rsidR="00C32892" w:rsidRPr="00EF629D" w:rsidRDefault="00C32892" w:rsidP="00C32892">
      <w:r>
        <w:t xml:space="preserve">3. </w:t>
      </w:r>
      <w:r w:rsidRPr="00EF629D">
        <w:t>Новиков</w:t>
      </w:r>
      <w:r>
        <w:t>,</w:t>
      </w:r>
      <w:r w:rsidRPr="00EF629D">
        <w:t xml:space="preserve"> А.М. Методология. </w:t>
      </w:r>
      <w:r>
        <w:t xml:space="preserve">/ А.М. </w:t>
      </w:r>
      <w:r w:rsidRPr="00EF629D">
        <w:t xml:space="preserve">Новиков, </w:t>
      </w:r>
      <w:r>
        <w:t xml:space="preserve">Д.А. </w:t>
      </w:r>
      <w:r w:rsidRPr="00EF629D">
        <w:t xml:space="preserve">Новиков Д.А. – М.: СИНТЕГ, </w:t>
      </w:r>
      <w:r w:rsidRPr="00EF629D">
        <w:lastRenderedPageBreak/>
        <w:t>2007</w:t>
      </w:r>
      <w:r>
        <w:t>.</w:t>
      </w:r>
      <w:r w:rsidRPr="00EF629D">
        <w:t xml:space="preserve"> – 668 с. </w:t>
      </w:r>
      <w:hyperlink r:id="rId38" w:history="1">
        <w:r w:rsidR="00951347" w:rsidRPr="003D0CA1">
          <w:rPr>
            <w:rStyle w:val="aff"/>
          </w:rPr>
          <w:t>https://www.anovikov.ru/books/methodology_full.pdf</w:t>
        </w:r>
      </w:hyperlink>
      <w:r w:rsidR="00951347">
        <w:t xml:space="preserve"> </w:t>
      </w:r>
    </w:p>
    <w:p w:rsidR="00D93D1B" w:rsidRPr="00C557C4" w:rsidRDefault="00D93D1B" w:rsidP="00E26511">
      <w:pPr>
        <w:pStyle w:val="Style8"/>
        <w:widowControl/>
        <w:tabs>
          <w:tab w:val="left" w:pos="993"/>
        </w:tabs>
      </w:pPr>
      <w:r w:rsidRPr="00D93D1B">
        <w:rPr>
          <w:bCs/>
        </w:rPr>
        <w:t xml:space="preserve">4. </w:t>
      </w:r>
      <w:proofErr w:type="spellStart"/>
      <w:r w:rsidR="00C557C4" w:rsidRPr="00C557C4">
        <w:t>Логунова</w:t>
      </w:r>
      <w:proofErr w:type="spellEnd"/>
      <w:r w:rsidR="00C557C4" w:rsidRPr="00C557C4">
        <w:t>, О. С. Теория и практика обработки экспериментальных данных на ЭВМ</w:t>
      </w:r>
      <w:proofErr w:type="gramStart"/>
      <w:r w:rsidR="00C557C4" w:rsidRPr="00C557C4">
        <w:t xml:space="preserve"> :</w:t>
      </w:r>
      <w:proofErr w:type="gramEnd"/>
      <w:r w:rsidR="00C557C4" w:rsidRPr="00C557C4">
        <w:t xml:space="preserve"> учебное пособие / О. С. </w:t>
      </w:r>
      <w:proofErr w:type="spellStart"/>
      <w:r w:rsidR="00C557C4" w:rsidRPr="00C557C4">
        <w:t>Логунова</w:t>
      </w:r>
      <w:proofErr w:type="spellEnd"/>
      <w:r w:rsidR="00C557C4" w:rsidRPr="00C557C4">
        <w:t xml:space="preserve">, Е. А. Ильина, В. В. Павлов ; МГТУ, каф. </w:t>
      </w:r>
      <w:proofErr w:type="spellStart"/>
      <w:r w:rsidR="00C557C4" w:rsidRPr="00C557C4">
        <w:t>ВТиПМ</w:t>
      </w:r>
      <w:proofErr w:type="spellEnd"/>
      <w:r w:rsidR="00C557C4" w:rsidRPr="00C557C4">
        <w:t>. - Магнитогорск, 2011. - 294 с. : ил</w:t>
      </w:r>
      <w:proofErr w:type="gramStart"/>
      <w:r w:rsidR="00C557C4" w:rsidRPr="00C557C4">
        <w:t xml:space="preserve">., </w:t>
      </w:r>
      <w:proofErr w:type="gramEnd"/>
      <w:r w:rsidR="00C557C4" w:rsidRPr="00C557C4">
        <w:t xml:space="preserve">табл. - URL: </w:t>
      </w:r>
      <w:hyperlink r:id="rId39" w:history="1">
        <w:r w:rsidR="00C557C4" w:rsidRPr="0052751B">
          <w:rPr>
            <w:rStyle w:val="aff"/>
          </w:rPr>
          <w:t>https://magtu.informsystema.ru/uploader/fileUpload?name=366.pdf&amp;show=dcatalogues/1/1079145/366.pdf&amp;view=true</w:t>
        </w:r>
      </w:hyperlink>
      <w:r w:rsidR="00C557C4" w:rsidRPr="00C557C4">
        <w:t xml:space="preserve"> (дата обращения: 23.10.2020). - Макрообъект. - Текст</w:t>
      </w:r>
      <w:proofErr w:type="gramStart"/>
      <w:r w:rsidR="00C557C4" w:rsidRPr="00C557C4">
        <w:t xml:space="preserve"> :</w:t>
      </w:r>
      <w:proofErr w:type="gramEnd"/>
      <w:r w:rsidR="00C557C4" w:rsidRPr="00C557C4">
        <w:t xml:space="preserve"> электронный. - Имеется п</w:t>
      </w:r>
      <w:r w:rsidR="00C557C4" w:rsidRPr="00C557C4">
        <w:t>е</w:t>
      </w:r>
      <w:r w:rsidR="00C557C4" w:rsidRPr="00C557C4">
        <w:t>чатный аналог.</w:t>
      </w:r>
    </w:p>
    <w:p w:rsidR="00D93D1B" w:rsidRDefault="00C557C4" w:rsidP="00E26511">
      <w:pPr>
        <w:pStyle w:val="Style8"/>
        <w:widowControl/>
        <w:tabs>
          <w:tab w:val="left" w:pos="993"/>
        </w:tabs>
      </w:pPr>
      <w:r>
        <w:t>5</w:t>
      </w:r>
      <w:r w:rsidR="00D93D1B" w:rsidRPr="00D93D1B">
        <w:t xml:space="preserve">. </w:t>
      </w:r>
      <w:proofErr w:type="spellStart"/>
      <w:r w:rsidR="00D93D1B" w:rsidRPr="00D93D1B">
        <w:t>Боуш</w:t>
      </w:r>
      <w:proofErr w:type="spellEnd"/>
      <w:r w:rsidR="00D93D1B" w:rsidRPr="00D93D1B">
        <w:t>, Г. Д. Методология научного исследования (в кандидатских и докторских диссертациях)</w:t>
      </w:r>
      <w:proofErr w:type="gramStart"/>
      <w:r w:rsidR="00D93D1B" w:rsidRPr="00D93D1B">
        <w:t xml:space="preserve"> :</w:t>
      </w:r>
      <w:proofErr w:type="gramEnd"/>
      <w:r w:rsidR="00D93D1B" w:rsidRPr="00D93D1B">
        <w:t xml:space="preserve"> учебник / Г. Д. </w:t>
      </w:r>
      <w:proofErr w:type="spellStart"/>
      <w:r w:rsidR="00D93D1B" w:rsidRPr="00D93D1B">
        <w:t>Боуш</w:t>
      </w:r>
      <w:proofErr w:type="spellEnd"/>
      <w:r w:rsidR="00D93D1B" w:rsidRPr="00D93D1B">
        <w:t>, В. И. Разумов. — Москва</w:t>
      </w:r>
      <w:proofErr w:type="gramStart"/>
      <w:r w:rsidR="00D93D1B" w:rsidRPr="00D93D1B">
        <w:t xml:space="preserve"> :</w:t>
      </w:r>
      <w:proofErr w:type="gramEnd"/>
      <w:r w:rsidR="00D93D1B" w:rsidRPr="00D93D1B">
        <w:t xml:space="preserve"> </w:t>
      </w:r>
      <w:proofErr w:type="gramStart"/>
      <w:r w:rsidR="00D93D1B" w:rsidRPr="00D93D1B">
        <w:t>ИНФРА-М, 2021. — 227 с. — (Высшее образование:</w:t>
      </w:r>
      <w:proofErr w:type="gramEnd"/>
      <w:r w:rsidR="00D93D1B" w:rsidRPr="00D93D1B">
        <w:t xml:space="preserve"> </w:t>
      </w:r>
      <w:proofErr w:type="gramStart"/>
      <w:r w:rsidR="00D93D1B" w:rsidRPr="00D93D1B">
        <w:t>Аспирантура).</w:t>
      </w:r>
      <w:proofErr w:type="gramEnd"/>
      <w:r w:rsidR="00D93D1B" w:rsidRPr="00D93D1B">
        <w:t xml:space="preserve"> - </w:t>
      </w:r>
      <w:proofErr w:type="gramStart"/>
      <w:r w:rsidR="00D93D1B" w:rsidRPr="00D93D1B">
        <w:rPr>
          <w:lang w:val="en-US"/>
        </w:rPr>
        <w:t>ISBN</w:t>
      </w:r>
      <w:r w:rsidR="00D93D1B" w:rsidRPr="00D93D1B">
        <w:t xml:space="preserve"> 978-5-16-014584-6.</w:t>
      </w:r>
      <w:proofErr w:type="gramEnd"/>
      <w:r w:rsidR="00D93D1B" w:rsidRPr="00D93D1B">
        <w:t xml:space="preserve"> - Текст</w:t>
      </w:r>
      <w:proofErr w:type="gramStart"/>
      <w:r w:rsidR="00D93D1B" w:rsidRPr="00D93D1B">
        <w:t xml:space="preserve"> :</w:t>
      </w:r>
      <w:proofErr w:type="gramEnd"/>
      <w:r w:rsidR="00D93D1B" w:rsidRPr="00D93D1B">
        <w:t xml:space="preserve"> электронный. - </w:t>
      </w:r>
      <w:r w:rsidR="00D93D1B" w:rsidRPr="00D93D1B">
        <w:rPr>
          <w:lang w:val="en-US"/>
        </w:rPr>
        <w:t>URL</w:t>
      </w:r>
      <w:r w:rsidR="00D93D1B" w:rsidRPr="00D93D1B">
        <w:t xml:space="preserve">: </w:t>
      </w:r>
      <w:hyperlink r:id="rId40" w:history="1">
        <w:r w:rsidR="00D93D1B" w:rsidRPr="0052751B">
          <w:rPr>
            <w:rStyle w:val="aff"/>
            <w:lang w:val="en-US"/>
          </w:rPr>
          <w:t>https</w:t>
        </w:r>
        <w:r w:rsidR="00D93D1B" w:rsidRPr="0052751B">
          <w:rPr>
            <w:rStyle w:val="aff"/>
          </w:rPr>
          <w:t>://</w:t>
        </w:r>
        <w:proofErr w:type="spellStart"/>
        <w:r w:rsidR="00D93D1B" w:rsidRPr="0052751B">
          <w:rPr>
            <w:rStyle w:val="aff"/>
            <w:lang w:val="en-US"/>
          </w:rPr>
          <w:t>znanium</w:t>
        </w:r>
        <w:proofErr w:type="spellEnd"/>
        <w:r w:rsidR="00D93D1B" w:rsidRPr="0052751B">
          <w:rPr>
            <w:rStyle w:val="aff"/>
          </w:rPr>
          <w:t>.</w:t>
        </w:r>
        <w:r w:rsidR="00D93D1B" w:rsidRPr="0052751B">
          <w:rPr>
            <w:rStyle w:val="aff"/>
            <w:lang w:val="en-US"/>
          </w:rPr>
          <w:t>com</w:t>
        </w:r>
        <w:r w:rsidR="00D93D1B" w:rsidRPr="0052751B">
          <w:rPr>
            <w:rStyle w:val="aff"/>
          </w:rPr>
          <w:t>/</w:t>
        </w:r>
        <w:r w:rsidR="00D93D1B" w:rsidRPr="0052751B">
          <w:rPr>
            <w:rStyle w:val="aff"/>
            <w:lang w:val="en-US"/>
          </w:rPr>
          <w:t>catalog</w:t>
        </w:r>
        <w:r w:rsidR="00D93D1B" w:rsidRPr="0052751B">
          <w:rPr>
            <w:rStyle w:val="aff"/>
          </w:rPr>
          <w:t>/</w:t>
        </w:r>
        <w:r w:rsidR="00D93D1B" w:rsidRPr="0052751B">
          <w:rPr>
            <w:rStyle w:val="aff"/>
            <w:lang w:val="en-US"/>
          </w:rPr>
          <w:t>product</w:t>
        </w:r>
        <w:r w:rsidR="00D93D1B" w:rsidRPr="0052751B">
          <w:rPr>
            <w:rStyle w:val="aff"/>
          </w:rPr>
          <w:t>/1147418</w:t>
        </w:r>
      </w:hyperlink>
      <w:r w:rsidR="00D93D1B" w:rsidRPr="00D93D1B">
        <w:t xml:space="preserve"> (дата обращения: 24.10.2020). – Режим доступа: по подписке.</w:t>
      </w:r>
    </w:p>
    <w:p w:rsidR="00C557C4" w:rsidRPr="00D93D1B" w:rsidRDefault="00C557C4" w:rsidP="00E26511">
      <w:pPr>
        <w:pStyle w:val="Style8"/>
        <w:widowControl/>
        <w:tabs>
          <w:tab w:val="left" w:pos="993"/>
        </w:tabs>
      </w:pPr>
    </w:p>
    <w:p w:rsidR="00D21C33" w:rsidRDefault="007754E4" w:rsidP="00E26511">
      <w:pPr>
        <w:pStyle w:val="Style8"/>
        <w:widowControl/>
        <w:tabs>
          <w:tab w:val="left" w:pos="993"/>
        </w:tabs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в)</w:t>
      </w:r>
      <w:r w:rsidRPr="00C17915">
        <w:rPr>
          <w:rStyle w:val="FontStyle15"/>
          <w:sz w:val="24"/>
          <w:szCs w:val="24"/>
        </w:rPr>
        <w:t xml:space="preserve"> </w:t>
      </w:r>
      <w:r w:rsidR="00054FE2" w:rsidRPr="00C17915">
        <w:rPr>
          <w:rStyle w:val="FontStyle21"/>
          <w:b/>
          <w:sz w:val="24"/>
          <w:szCs w:val="24"/>
        </w:rPr>
        <w:t>Методические указания</w:t>
      </w:r>
      <w:r w:rsidR="0008161B" w:rsidRPr="00C17915">
        <w:rPr>
          <w:rStyle w:val="FontStyle21"/>
          <w:b/>
          <w:sz w:val="24"/>
          <w:szCs w:val="24"/>
        </w:rPr>
        <w:t>:</w:t>
      </w:r>
      <w:r w:rsidR="00C518F8" w:rsidRPr="00C17915">
        <w:rPr>
          <w:rStyle w:val="FontStyle21"/>
          <w:b/>
          <w:sz w:val="24"/>
          <w:szCs w:val="24"/>
        </w:rPr>
        <w:t xml:space="preserve"> </w:t>
      </w:r>
    </w:p>
    <w:p w:rsidR="00C32892" w:rsidRPr="00F73421" w:rsidRDefault="00C32892" w:rsidP="00C32892">
      <w:r>
        <w:t xml:space="preserve">1. </w:t>
      </w:r>
      <w:r w:rsidRPr="009E4C4D">
        <w:t xml:space="preserve">Логунова, О.С. </w:t>
      </w:r>
      <w:hyperlink r:id="rId41" w:history="1">
        <w:r>
          <w:t>Ви</w:t>
        </w:r>
        <w:r w:rsidRPr="009E4C4D">
          <w:t>зуализация результатов научной деятельности</w:t>
        </w:r>
      </w:hyperlink>
      <w:r w:rsidRPr="009E4C4D">
        <w:t xml:space="preserve"> // О.С.</w:t>
      </w:r>
      <w:r>
        <w:t xml:space="preserve"> </w:t>
      </w:r>
      <w:r w:rsidRPr="009E4C4D">
        <w:t>Логунова, Л.Г.</w:t>
      </w:r>
      <w:r>
        <w:t xml:space="preserve"> </w:t>
      </w:r>
      <w:r w:rsidRPr="009E4C4D">
        <w:t>Егорова, Е.А.</w:t>
      </w:r>
      <w:r>
        <w:t xml:space="preserve"> </w:t>
      </w:r>
      <w:r w:rsidRPr="009E4C4D">
        <w:t>Ильина</w:t>
      </w:r>
      <w:r>
        <w:t xml:space="preserve"> и др. – </w:t>
      </w:r>
      <w:r w:rsidRPr="009E4C4D">
        <w:t>Магнитогорск</w:t>
      </w:r>
      <w:r>
        <w:t>: Изд-во Магнитогорск</w:t>
      </w:r>
      <w:proofErr w:type="gramStart"/>
      <w:r>
        <w:t>.</w:t>
      </w:r>
      <w:proofErr w:type="gramEnd"/>
      <w:r>
        <w:t xml:space="preserve"> </w:t>
      </w:r>
      <w:proofErr w:type="gramStart"/>
      <w:r>
        <w:t>г</w:t>
      </w:r>
      <w:proofErr w:type="gramEnd"/>
      <w:r>
        <w:t>ос. техн. ун-та</w:t>
      </w:r>
      <w:r w:rsidRPr="009E4C4D">
        <w:t>, 2015.</w:t>
      </w:r>
      <w:r>
        <w:t xml:space="preserve"> – 85 с.</w:t>
      </w:r>
    </w:p>
    <w:p w:rsidR="005E3921" w:rsidRPr="005E3921" w:rsidRDefault="005E3921" w:rsidP="005E3921">
      <w:pPr>
        <w:pStyle w:val="Style8"/>
        <w:widowControl/>
        <w:rPr>
          <w:rStyle w:val="FontStyle21"/>
          <w:b/>
          <w:sz w:val="24"/>
          <w:szCs w:val="24"/>
        </w:rPr>
      </w:pPr>
      <w:r w:rsidRPr="005E3921">
        <w:rPr>
          <w:rStyle w:val="FontStyle15"/>
          <w:spacing w:val="40"/>
          <w:sz w:val="24"/>
          <w:szCs w:val="24"/>
        </w:rPr>
        <w:t>г)</w:t>
      </w:r>
      <w:r w:rsidRPr="005E3921">
        <w:rPr>
          <w:rStyle w:val="FontStyle15"/>
          <w:sz w:val="24"/>
          <w:szCs w:val="24"/>
        </w:rPr>
        <w:t xml:space="preserve"> </w:t>
      </w:r>
      <w:r w:rsidRPr="005E3921">
        <w:rPr>
          <w:rStyle w:val="FontStyle21"/>
          <w:b/>
          <w:sz w:val="24"/>
          <w:szCs w:val="24"/>
        </w:rPr>
        <w:t xml:space="preserve">Программное обеспечение </w:t>
      </w:r>
      <w:r w:rsidRPr="005E3921">
        <w:rPr>
          <w:rStyle w:val="FontStyle15"/>
          <w:spacing w:val="40"/>
          <w:sz w:val="24"/>
          <w:szCs w:val="24"/>
        </w:rPr>
        <w:t>и</w:t>
      </w:r>
      <w:r w:rsidRPr="005E3921">
        <w:rPr>
          <w:rStyle w:val="FontStyle15"/>
          <w:sz w:val="24"/>
          <w:szCs w:val="24"/>
        </w:rPr>
        <w:t xml:space="preserve"> </w:t>
      </w:r>
      <w:r w:rsidRPr="005E3921">
        <w:rPr>
          <w:rStyle w:val="FontStyle21"/>
          <w:b/>
          <w:sz w:val="24"/>
          <w:szCs w:val="24"/>
        </w:rPr>
        <w:t xml:space="preserve">Интернет-ресурсы: </w:t>
      </w:r>
    </w:p>
    <w:p w:rsidR="00D52B63" w:rsidRDefault="00951347" w:rsidP="00D52B63">
      <w:pPr>
        <w:rPr>
          <w:color w:val="244061"/>
        </w:rPr>
      </w:pPr>
      <w:r>
        <w:rPr>
          <w:i/>
        </w:rPr>
        <w:t>Программное обеспечение</w:t>
      </w:r>
      <w:r>
        <w:t xml:space="preserve">: 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23"/>
        <w:gridCol w:w="3421"/>
        <w:gridCol w:w="4111"/>
        <w:gridCol w:w="1653"/>
        <w:gridCol w:w="47"/>
      </w:tblGrid>
      <w:tr w:rsidR="00D52B63" w:rsidTr="00D52B63">
        <w:trPr>
          <w:trHeight w:hRule="exact" w:val="589"/>
        </w:trPr>
        <w:tc>
          <w:tcPr>
            <w:tcW w:w="123" w:type="dxa"/>
          </w:tcPr>
          <w:p w:rsidR="00D52B63" w:rsidRDefault="00D52B63" w:rsidP="00B7041E"/>
        </w:tc>
        <w:tc>
          <w:tcPr>
            <w:tcW w:w="34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Pr="008C2107" w:rsidRDefault="00D52B63" w:rsidP="00D52B63">
            <w:pPr>
              <w:ind w:firstLine="0"/>
              <w:jc w:val="center"/>
            </w:pPr>
            <w:r w:rsidRPr="008C2107">
              <w:rPr>
                <w:color w:val="000000"/>
              </w:rPr>
              <w:t>Наименование</w:t>
            </w:r>
            <w:r w:rsidRPr="008C2107">
              <w:t xml:space="preserve"> </w:t>
            </w:r>
            <w:proofErr w:type="gramStart"/>
            <w:r w:rsidRPr="008C2107">
              <w:rPr>
                <w:color w:val="000000"/>
              </w:rPr>
              <w:t>ПО</w:t>
            </w:r>
            <w:proofErr w:type="gramEnd"/>
            <w:r w:rsidRPr="008C2107">
              <w:t xml:space="preserve"> </w:t>
            </w:r>
          </w:p>
        </w:tc>
        <w:tc>
          <w:tcPr>
            <w:tcW w:w="41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Pr="008C2107" w:rsidRDefault="00D52B63" w:rsidP="00D52B63">
            <w:pPr>
              <w:ind w:firstLine="0"/>
              <w:jc w:val="center"/>
            </w:pPr>
            <w:r w:rsidRPr="008C2107">
              <w:rPr>
                <w:color w:val="000000"/>
              </w:rPr>
              <w:t>№</w:t>
            </w:r>
            <w:r w:rsidRPr="008C2107">
              <w:t xml:space="preserve"> </w:t>
            </w:r>
            <w:r w:rsidRPr="008C2107">
              <w:rPr>
                <w:color w:val="000000"/>
              </w:rPr>
              <w:t>договора</w:t>
            </w:r>
            <w:r w:rsidRPr="008C2107">
              <w:t xml:space="preserve"> </w:t>
            </w:r>
          </w:p>
        </w:tc>
        <w:tc>
          <w:tcPr>
            <w:tcW w:w="16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Pr="008C2107" w:rsidRDefault="00D52B63" w:rsidP="00D52B63">
            <w:pPr>
              <w:ind w:firstLine="0"/>
              <w:jc w:val="center"/>
            </w:pPr>
            <w:r w:rsidRPr="008C2107">
              <w:rPr>
                <w:color w:val="000000"/>
              </w:rPr>
              <w:t>Срок</w:t>
            </w:r>
            <w:r w:rsidRPr="008C2107">
              <w:t xml:space="preserve"> </w:t>
            </w:r>
            <w:r w:rsidRPr="008C2107">
              <w:rPr>
                <w:color w:val="000000"/>
              </w:rPr>
              <w:t>действия</w:t>
            </w:r>
            <w:r w:rsidRPr="008C2107">
              <w:t xml:space="preserve"> </w:t>
            </w:r>
            <w:r w:rsidRPr="008C2107">
              <w:rPr>
                <w:color w:val="000000"/>
              </w:rPr>
              <w:t>л</w:t>
            </w:r>
            <w:r w:rsidRPr="008C2107">
              <w:rPr>
                <w:color w:val="000000"/>
              </w:rPr>
              <w:t>и</w:t>
            </w:r>
            <w:r w:rsidRPr="008C2107">
              <w:rPr>
                <w:color w:val="000000"/>
              </w:rPr>
              <w:t>цензии</w:t>
            </w:r>
            <w:r w:rsidRPr="008C2107">
              <w:t xml:space="preserve"> </w:t>
            </w:r>
          </w:p>
        </w:tc>
        <w:tc>
          <w:tcPr>
            <w:tcW w:w="47" w:type="dxa"/>
          </w:tcPr>
          <w:p w:rsidR="00D52B63" w:rsidRDefault="00D52B63" w:rsidP="00B7041E"/>
        </w:tc>
      </w:tr>
      <w:tr w:rsidR="00D52B63" w:rsidTr="00D52B63">
        <w:trPr>
          <w:trHeight w:hRule="exact" w:val="818"/>
        </w:trPr>
        <w:tc>
          <w:tcPr>
            <w:tcW w:w="123" w:type="dxa"/>
          </w:tcPr>
          <w:p w:rsidR="00D52B63" w:rsidRDefault="00D52B63" w:rsidP="00B7041E"/>
        </w:tc>
        <w:tc>
          <w:tcPr>
            <w:tcW w:w="34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Pr="00550EA1" w:rsidRDefault="00D52B63" w:rsidP="002B0ABF">
            <w:pPr>
              <w:ind w:firstLine="0"/>
              <w:rPr>
                <w:lang w:val="en-US"/>
              </w:rPr>
            </w:pPr>
            <w:r w:rsidRPr="00550EA1">
              <w:rPr>
                <w:color w:val="000000"/>
                <w:lang w:val="en-US"/>
              </w:rPr>
              <w:t>MS</w:t>
            </w:r>
            <w:r w:rsidRPr="00550EA1">
              <w:rPr>
                <w:lang w:val="en-US"/>
              </w:rPr>
              <w:t xml:space="preserve"> </w:t>
            </w:r>
            <w:r w:rsidRPr="00550EA1">
              <w:rPr>
                <w:color w:val="000000"/>
                <w:lang w:val="en-US"/>
              </w:rPr>
              <w:t>Windows</w:t>
            </w:r>
            <w:r w:rsidRPr="00550EA1">
              <w:rPr>
                <w:lang w:val="en-US"/>
              </w:rPr>
              <w:t xml:space="preserve"> </w:t>
            </w:r>
            <w:r w:rsidRPr="00550EA1">
              <w:rPr>
                <w:color w:val="000000"/>
                <w:lang w:val="en-US"/>
              </w:rPr>
              <w:t>7</w:t>
            </w:r>
            <w:r w:rsidRPr="00550EA1">
              <w:rPr>
                <w:lang w:val="en-US"/>
              </w:rPr>
              <w:t xml:space="preserve"> </w:t>
            </w:r>
            <w:r w:rsidRPr="00550EA1">
              <w:rPr>
                <w:color w:val="000000"/>
                <w:lang w:val="en-US"/>
              </w:rPr>
              <w:t>Professional(</w:t>
            </w:r>
            <w:r>
              <w:rPr>
                <w:color w:val="000000"/>
              </w:rPr>
              <w:t>для</w:t>
            </w:r>
            <w:r w:rsidRPr="00550EA1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550EA1">
              <w:rPr>
                <w:color w:val="000000"/>
                <w:lang w:val="en-US"/>
              </w:rPr>
              <w:t>)</w:t>
            </w:r>
            <w:r w:rsidRPr="00550EA1">
              <w:rPr>
                <w:lang w:val="en-US"/>
              </w:rPr>
              <w:t xml:space="preserve"> </w:t>
            </w:r>
          </w:p>
        </w:tc>
        <w:tc>
          <w:tcPr>
            <w:tcW w:w="41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2B0ABF">
            <w:pPr>
              <w:ind w:firstLine="0"/>
            </w:pPr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16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2B0ABF">
            <w:pPr>
              <w:ind w:firstLine="0"/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47" w:type="dxa"/>
          </w:tcPr>
          <w:p w:rsidR="00D52B63" w:rsidRDefault="00D52B63" w:rsidP="00B7041E"/>
        </w:tc>
      </w:tr>
      <w:tr w:rsidR="00D52B63" w:rsidTr="00D52B63">
        <w:trPr>
          <w:trHeight w:hRule="exact" w:val="555"/>
        </w:trPr>
        <w:tc>
          <w:tcPr>
            <w:tcW w:w="123" w:type="dxa"/>
          </w:tcPr>
          <w:p w:rsidR="00D52B63" w:rsidRDefault="00D52B63" w:rsidP="00B7041E"/>
        </w:tc>
        <w:tc>
          <w:tcPr>
            <w:tcW w:w="34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MS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Office</w:t>
            </w:r>
            <w:proofErr w:type="spellEnd"/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Professional</w:t>
            </w:r>
            <w:proofErr w:type="spellEnd"/>
            <w:r>
              <w:t xml:space="preserve"> </w:t>
            </w:r>
          </w:p>
        </w:tc>
        <w:tc>
          <w:tcPr>
            <w:tcW w:w="41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16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47" w:type="dxa"/>
          </w:tcPr>
          <w:p w:rsidR="00D52B63" w:rsidRDefault="00D52B63" w:rsidP="00B7041E"/>
        </w:tc>
      </w:tr>
      <w:tr w:rsidR="00D52B63" w:rsidTr="00D52B63">
        <w:trPr>
          <w:trHeight w:hRule="exact" w:val="285"/>
        </w:trPr>
        <w:tc>
          <w:tcPr>
            <w:tcW w:w="123" w:type="dxa"/>
          </w:tcPr>
          <w:p w:rsidR="00D52B63" w:rsidRDefault="00D52B63" w:rsidP="00B7041E"/>
        </w:tc>
        <w:tc>
          <w:tcPr>
            <w:tcW w:w="34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7Zip</w:t>
            </w:r>
            <w:r>
              <w:t xml:space="preserve"> </w:t>
            </w:r>
          </w:p>
        </w:tc>
        <w:tc>
          <w:tcPr>
            <w:tcW w:w="41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t>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16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47" w:type="dxa"/>
          </w:tcPr>
          <w:p w:rsidR="00D52B63" w:rsidRDefault="00D52B63" w:rsidP="00B7041E"/>
        </w:tc>
      </w:tr>
      <w:tr w:rsidR="00D52B63" w:rsidTr="00D52B63">
        <w:trPr>
          <w:trHeight w:hRule="exact" w:val="285"/>
        </w:trPr>
        <w:tc>
          <w:tcPr>
            <w:tcW w:w="123" w:type="dxa"/>
          </w:tcPr>
          <w:p w:rsidR="00D52B63" w:rsidRDefault="00D52B63" w:rsidP="00B7041E"/>
        </w:tc>
        <w:tc>
          <w:tcPr>
            <w:tcW w:w="34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FAR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Manager</w:t>
            </w:r>
            <w:proofErr w:type="spellEnd"/>
            <w:r>
              <w:t xml:space="preserve"> </w:t>
            </w:r>
          </w:p>
        </w:tc>
        <w:tc>
          <w:tcPr>
            <w:tcW w:w="41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t>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16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D52B63" w:rsidRDefault="00D52B63" w:rsidP="00D52B63">
            <w:pPr>
              <w:ind w:firstLine="0"/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47" w:type="dxa"/>
          </w:tcPr>
          <w:p w:rsidR="00D52B63" w:rsidRDefault="00D52B63" w:rsidP="00B7041E"/>
        </w:tc>
      </w:tr>
    </w:tbl>
    <w:p w:rsidR="00951347" w:rsidRDefault="00951347" w:rsidP="00951347">
      <w:pPr>
        <w:rPr>
          <w:color w:val="244061"/>
        </w:rPr>
      </w:pPr>
    </w:p>
    <w:p w:rsidR="00951347" w:rsidRDefault="00951347" w:rsidP="00951347">
      <w:r>
        <w:rPr>
          <w:i/>
          <w:color w:val="000000"/>
        </w:rPr>
        <w:t>Официальные</w:t>
      </w:r>
      <w:r>
        <w:rPr>
          <w:i/>
        </w:rPr>
        <w:t xml:space="preserve"> сайты промышленных предприятий и организаций</w:t>
      </w:r>
      <w:r>
        <w:t xml:space="preserve">: </w:t>
      </w:r>
      <w:hyperlink r:id="rId42" w:history="1">
        <w:r>
          <w:rPr>
            <w:rStyle w:val="aff"/>
          </w:rPr>
          <w:t>http://www.mmk.ru</w:t>
        </w:r>
      </w:hyperlink>
      <w:r>
        <w:t xml:space="preserve"> , </w:t>
      </w:r>
      <w:hyperlink r:id="rId43" w:history="1">
        <w:r>
          <w:rPr>
            <w:rStyle w:val="aff"/>
          </w:rPr>
          <w:t>http://www.</w:t>
        </w:r>
        <w:r>
          <w:rPr>
            <w:rStyle w:val="aff"/>
            <w:lang w:val="en-US"/>
          </w:rPr>
          <w:t>magtu</w:t>
        </w:r>
        <w:r>
          <w:rPr>
            <w:rStyle w:val="aff"/>
          </w:rPr>
          <w:t>.ru</w:t>
        </w:r>
      </w:hyperlink>
      <w:r>
        <w:t xml:space="preserve"> , и т.п.; разработчиков программных продуктов: </w:t>
      </w:r>
      <w:hyperlink r:id="rId44" w:history="1">
        <w:r>
          <w:rPr>
            <w:rStyle w:val="aff"/>
          </w:rPr>
          <w:t>http://www.statsoft.ru</w:t>
        </w:r>
      </w:hyperlink>
      <w:r>
        <w:t xml:space="preserve"> , </w:t>
      </w:r>
      <w:hyperlink r:id="rId45" w:history="1">
        <w:r>
          <w:rPr>
            <w:rStyle w:val="aff"/>
          </w:rPr>
          <w:t>http://www.microsoft.com</w:t>
        </w:r>
      </w:hyperlink>
      <w:r>
        <w:t xml:space="preserve"> , </w:t>
      </w:r>
      <w:hyperlink r:id="rId46" w:history="1">
        <w:r>
          <w:rPr>
            <w:rStyle w:val="aff"/>
          </w:rPr>
          <w:t>http://www.</w:t>
        </w:r>
        <w:proofErr w:type="spellStart"/>
        <w:r>
          <w:rPr>
            <w:rStyle w:val="aff"/>
            <w:lang w:val="en-US"/>
          </w:rPr>
          <w:t>netacad</w:t>
        </w:r>
        <w:proofErr w:type="spellEnd"/>
        <w:r>
          <w:rPr>
            <w:rStyle w:val="aff"/>
          </w:rPr>
          <w:t>.</w:t>
        </w:r>
        <w:proofErr w:type="spellStart"/>
        <w:r>
          <w:rPr>
            <w:rStyle w:val="aff"/>
          </w:rPr>
          <w:t>com</w:t>
        </w:r>
        <w:proofErr w:type="spellEnd"/>
      </w:hyperlink>
      <w:r>
        <w:t xml:space="preserve"> и т.п.</w:t>
      </w:r>
    </w:p>
    <w:p w:rsidR="005E3921" w:rsidRPr="006A3236" w:rsidRDefault="005E3921" w:rsidP="005E3921">
      <w:pPr>
        <w:pStyle w:val="10"/>
        <w:spacing w:before="120"/>
        <w:ind w:left="0"/>
        <w:rPr>
          <w:rStyle w:val="FontStyle14"/>
          <w:b/>
          <w:sz w:val="24"/>
          <w:szCs w:val="24"/>
        </w:rPr>
      </w:pPr>
      <w:r w:rsidRPr="006A3236">
        <w:rPr>
          <w:rStyle w:val="FontStyle14"/>
          <w:sz w:val="24"/>
          <w:szCs w:val="24"/>
        </w:rPr>
        <w:t>9 Материально-техническое обеспечение дисциплины (модуля)</w:t>
      </w:r>
    </w:p>
    <w:p w:rsidR="005E3921" w:rsidRPr="006A3236" w:rsidRDefault="005E3921" w:rsidP="005E3921">
      <w:r w:rsidRPr="006A3236"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91"/>
        <w:gridCol w:w="5880"/>
      </w:tblGrid>
      <w:tr w:rsidR="005E3921" w:rsidRPr="006A3236" w:rsidTr="00DD140B">
        <w:trPr>
          <w:tblHeader/>
        </w:trPr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921" w:rsidRPr="006A3236" w:rsidRDefault="005E3921" w:rsidP="00DD140B">
            <w:pPr>
              <w:ind w:firstLine="0"/>
              <w:jc w:val="center"/>
            </w:pPr>
            <w:r w:rsidRPr="006A3236">
              <w:t xml:space="preserve">Тип и название аудитории 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921" w:rsidRPr="006A3236" w:rsidRDefault="005E3921" w:rsidP="00DD140B">
            <w:pPr>
              <w:ind w:firstLine="0"/>
              <w:jc w:val="center"/>
            </w:pPr>
            <w:r w:rsidRPr="006A3236">
              <w:t>Оснащение аудитории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Default="005E3921" w:rsidP="00DD140B">
            <w:pPr>
              <w:ind w:firstLine="0"/>
              <w:jc w:val="left"/>
            </w:pPr>
            <w:r>
              <w:t>Лекционная аудитория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Default="005E3921" w:rsidP="00DD140B">
            <w:pPr>
              <w:ind w:firstLine="0"/>
              <w:jc w:val="left"/>
            </w:pPr>
            <w:proofErr w:type="spellStart"/>
            <w:r>
              <w:t>Мультимедийные</w:t>
            </w:r>
            <w:proofErr w:type="spellEnd"/>
            <w:r>
              <w:t xml:space="preserve"> средства хранения, передачи  и представления информации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Default="005E3921" w:rsidP="00DD140B">
            <w:pPr>
              <w:ind w:firstLine="0"/>
              <w:jc w:val="left"/>
            </w:pPr>
            <w:r>
              <w:t>Компьютерный класс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Default="005E3921" w:rsidP="00DD140B">
            <w:pPr>
              <w:ind w:firstLine="0"/>
              <w:jc w:val="left"/>
            </w:pPr>
            <w:r>
              <w:t xml:space="preserve">Персональные компьютеры с пакетом </w:t>
            </w:r>
            <w:r>
              <w:rPr>
                <w:lang w:val="en-US"/>
              </w:rPr>
              <w:t>Office</w:t>
            </w:r>
            <w:r>
              <w:t>, выходом в Интернет и с доступом в электронную информац</w:t>
            </w:r>
            <w:r>
              <w:t>и</w:t>
            </w:r>
            <w:r>
              <w:t>онно-образовательную среду университета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Аудитории для самостоятельной работы: компьютерные классы; читальные залы библиотек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Все классы УИТ и АСУ с персональными компьют</w:t>
            </w:r>
            <w:r w:rsidRPr="005E3921">
              <w:t>е</w:t>
            </w:r>
            <w:r w:rsidRPr="005E3921">
              <w:t>рами, выходом в Интернет и с доступом в электро</w:t>
            </w:r>
            <w:r w:rsidRPr="005E3921">
              <w:t>н</w:t>
            </w:r>
            <w:r w:rsidRPr="005E3921">
              <w:t>ную информационно-образовательную среду униве</w:t>
            </w:r>
            <w:r w:rsidRPr="005E3921">
              <w:t>р</w:t>
            </w:r>
            <w:r w:rsidRPr="005E3921">
              <w:t xml:space="preserve">ситета 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Аудиторий для групповых и и</w:t>
            </w:r>
            <w:r w:rsidRPr="005E3921">
              <w:t>н</w:t>
            </w:r>
            <w:r w:rsidRPr="005E3921">
              <w:t>дивидуальных консультаций, т</w:t>
            </w:r>
            <w:r w:rsidRPr="005E3921">
              <w:t>е</w:t>
            </w:r>
            <w:r w:rsidRPr="005E3921">
              <w:t>кущего контроля и промежуто</w:t>
            </w:r>
            <w:r w:rsidRPr="005E3921">
              <w:t>ч</w:t>
            </w:r>
            <w:r w:rsidRPr="005E3921">
              <w:t>ной аттеста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Ауд. 282 и классы УИТ и АСУ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Помещения для самостоятельной работы обучающихся, оснаще</w:t>
            </w:r>
            <w:r w:rsidRPr="005E3921">
              <w:t>н</w:t>
            </w:r>
            <w:r w:rsidRPr="005E3921">
              <w:lastRenderedPageBreak/>
              <w:t>ных компьютерной техникой с возможностью подключения к сети «Интернет» и наличием до</w:t>
            </w:r>
            <w:r w:rsidRPr="005E3921">
              <w:t>с</w:t>
            </w:r>
            <w:r w:rsidRPr="005E3921">
              <w:t>тупа в электронную информац</w:t>
            </w:r>
            <w:r w:rsidRPr="005E3921">
              <w:t>и</w:t>
            </w:r>
            <w:r w:rsidRPr="005E3921">
              <w:t>онно-образовательную среду о</w:t>
            </w:r>
            <w:r w:rsidRPr="005E3921">
              <w:t>р</w:t>
            </w:r>
            <w:r w:rsidRPr="005E3921">
              <w:t>ганиза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lastRenderedPageBreak/>
              <w:t>Классы УИТ и АСУ</w:t>
            </w:r>
          </w:p>
        </w:tc>
      </w:tr>
      <w:tr w:rsidR="005E3921" w:rsidTr="00DD140B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lastRenderedPageBreak/>
              <w:t>Помещения для хранения и пр</w:t>
            </w:r>
            <w:r w:rsidRPr="005E3921">
              <w:t>о</w:t>
            </w:r>
            <w:r w:rsidRPr="005E3921">
              <w:t>филактического обслуживания учебного оборудования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3921" w:rsidRPr="005E3921" w:rsidRDefault="005E3921" w:rsidP="00DD140B">
            <w:pPr>
              <w:ind w:firstLine="0"/>
              <w:jc w:val="left"/>
            </w:pPr>
            <w:r w:rsidRPr="005E3921">
              <w:t>Центр информационных технологий – ауд. 379</w:t>
            </w:r>
          </w:p>
        </w:tc>
      </w:tr>
    </w:tbl>
    <w:p w:rsidR="005574D1" w:rsidRPr="00C17915" w:rsidRDefault="005574D1" w:rsidP="005E3921">
      <w:pPr>
        <w:pStyle w:val="Style8"/>
        <w:widowControl/>
        <w:rPr>
          <w:rStyle w:val="FontStyle15"/>
          <w:b w:val="0"/>
          <w:i/>
          <w:color w:val="C00000"/>
          <w:sz w:val="24"/>
          <w:szCs w:val="24"/>
        </w:rPr>
      </w:pPr>
    </w:p>
    <w:sectPr w:rsidR="005574D1" w:rsidRPr="00C17915" w:rsidSect="00787DAA">
      <w:pgSz w:w="11907" w:h="16840" w:code="9"/>
      <w:pgMar w:top="1134" w:right="851" w:bottom="851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21C3" w:rsidRDefault="00F921C3">
      <w:r>
        <w:separator/>
      </w:r>
    </w:p>
  </w:endnote>
  <w:endnote w:type="continuationSeparator" w:id="0">
    <w:p w:rsidR="00F921C3" w:rsidRDefault="00F921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D140B" w:rsidRDefault="00DD140B" w:rsidP="0087519F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0</w:t>
    </w:r>
    <w:r>
      <w:rPr>
        <w:rStyle w:val="a6"/>
      </w:rPr>
      <w:fldChar w:fldCharType="end"/>
    </w:r>
  </w:p>
  <w:p w:rsidR="00DD140B" w:rsidRDefault="00DD140B" w:rsidP="0087519F">
    <w:pPr>
      <w:pStyle w:val="a4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DD140B" w:rsidRDefault="00DD140B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>
    <w:pPr>
      <w:pStyle w:val="a4"/>
      <w:jc w:val="right"/>
    </w:pPr>
    <w:fldSimple w:instr=" PAGE   \* MERGEFORMAT ">
      <w:r w:rsidR="00D52B63">
        <w:rPr>
          <w:noProof/>
        </w:rPr>
        <w:t>29</w:t>
      </w:r>
    </w:fldSimple>
  </w:p>
  <w:p w:rsidR="00DD140B" w:rsidRDefault="00DD140B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21C3" w:rsidRDefault="00F921C3">
      <w:r>
        <w:separator/>
      </w:r>
    </w:p>
  </w:footnote>
  <w:footnote w:type="continuationSeparator" w:id="0">
    <w:p w:rsidR="00F921C3" w:rsidRDefault="00F921C3">
      <w:r>
        <w:continuationSeparator/>
      </w:r>
    </w:p>
  </w:footnote>
  <w:footnote w:id="1">
    <w:p w:rsidR="00DD140B" w:rsidRPr="00F452F7" w:rsidRDefault="00DD140B" w:rsidP="00552BD5">
      <w:pPr>
        <w:pStyle w:val="af4"/>
        <w:ind w:firstLine="0"/>
        <w:rPr>
          <w:sz w:val="18"/>
          <w:szCs w:val="18"/>
          <w:lang w:val="en-US"/>
        </w:rPr>
      </w:pPr>
      <w:r w:rsidRPr="00793450">
        <w:rPr>
          <w:rStyle w:val="af6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>
    <w:pPr>
      <w:framePr w:wrap="around" w:vAnchor="text" w:hAnchor="margin" w:xAlign="right" w:y="1"/>
    </w:pPr>
    <w:fldSimple w:instr="PAGE  ">
      <w:r>
        <w:rPr>
          <w:noProof/>
        </w:rPr>
        <w:t>8</w:t>
      </w:r>
    </w:fldSimple>
  </w:p>
  <w:p w:rsidR="00DD140B" w:rsidRDefault="00DD140B">
    <w:pPr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40B" w:rsidRDefault="00DD140B">
    <w:pPr>
      <w:framePr w:wrap="around" w:vAnchor="text" w:hAnchor="margin" w:xAlign="right" w:y="1"/>
      <w:rPr>
        <w:sz w:val="22"/>
      </w:rPr>
    </w:pPr>
  </w:p>
  <w:p w:rsidR="00DD140B" w:rsidRDefault="00DD140B" w:rsidP="00552BD5">
    <w:pPr>
      <w:pStyle w:val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708"/>
      <w:lvlJc w:val="left"/>
      <w:pPr>
        <w:ind w:left="708" w:hanging="708"/>
      </w:pPr>
    </w:lvl>
    <w:lvl w:ilvl="1">
      <w:start w:val="1"/>
      <w:numFmt w:val="decimal"/>
      <w:lvlText w:val="%1.%2."/>
      <w:legacy w:legacy="1" w:legacySpace="0" w:legacyIndent="708"/>
      <w:lvlJc w:val="left"/>
      <w:pPr>
        <w:ind w:left="1416" w:hanging="708"/>
      </w:pPr>
    </w:lvl>
    <w:lvl w:ilvl="2">
      <w:start w:val="1"/>
      <w:numFmt w:val="decimal"/>
      <w:lvlText w:val="%1.%2.%3."/>
      <w:legacy w:legacy="1" w:legacySpace="0" w:legacyIndent="708"/>
      <w:lvlJc w:val="left"/>
      <w:pPr>
        <w:ind w:left="2124" w:hanging="708"/>
      </w:pPr>
    </w:lvl>
    <w:lvl w:ilvl="3">
      <w:start w:val="1"/>
      <w:numFmt w:val="decimal"/>
      <w:lvlText w:val="%1.%2.%3.%4."/>
      <w:legacy w:legacy="1" w:legacySpace="0" w:legacyIndent="708"/>
      <w:lvlJc w:val="left"/>
      <w:pPr>
        <w:ind w:left="2832" w:hanging="708"/>
      </w:pPr>
    </w:lvl>
    <w:lvl w:ilvl="4">
      <w:start w:val="1"/>
      <w:numFmt w:val="decimal"/>
      <w:lvlText w:val="%1.%2.%3.%4.%5."/>
      <w:legacy w:legacy="1" w:legacySpace="0" w:legacyIndent="708"/>
      <w:lvlJc w:val="left"/>
      <w:pPr>
        <w:ind w:left="3540" w:hanging="708"/>
      </w:pPr>
    </w:lvl>
    <w:lvl w:ilvl="5">
      <w:start w:val="1"/>
      <w:numFmt w:val="decimal"/>
      <w:lvlText w:val="%1.%2.%3.%4.%5.%6."/>
      <w:legacy w:legacy="1" w:legacySpace="0" w:legacyIndent="708"/>
      <w:lvlJc w:val="left"/>
      <w:pPr>
        <w:ind w:left="4248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4956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5664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6372" w:hanging="708"/>
      </w:pPr>
    </w:lvl>
  </w:abstractNum>
  <w:abstractNum w:abstractNumId="1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D50B50"/>
    <w:multiLevelType w:val="hybridMultilevel"/>
    <w:tmpl w:val="FBE898AE"/>
    <w:lvl w:ilvl="0" w:tplc="6AD86B2A">
      <w:start w:val="1"/>
      <w:numFmt w:val="decimal"/>
      <w:pStyle w:val="a"/>
      <w:lvlText w:val="%1."/>
      <w:lvlJc w:val="left"/>
      <w:pPr>
        <w:tabs>
          <w:tab w:val="num" w:pos="1819"/>
        </w:tabs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853E64"/>
    <w:multiLevelType w:val="hybridMultilevel"/>
    <w:tmpl w:val="9F1C7B3E"/>
    <w:lvl w:ilvl="0" w:tplc="0419000F">
      <w:start w:val="1"/>
      <w:numFmt w:val="bullet"/>
      <w:pStyle w:val="1"/>
      <w:lvlText w:val=""/>
      <w:lvlJc w:val="left"/>
      <w:pPr>
        <w:tabs>
          <w:tab w:val="num" w:pos="907"/>
        </w:tabs>
        <w:ind w:left="907" w:hanging="397"/>
      </w:pPr>
      <w:rPr>
        <w:rFonts w:ascii="Symbol" w:hAnsi="Symbol" w:hint="default"/>
        <w:sz w:val="16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9125BE"/>
    <w:rsid w:val="000054C0"/>
    <w:rsid w:val="00013CC4"/>
    <w:rsid w:val="00030325"/>
    <w:rsid w:val="000306DD"/>
    <w:rsid w:val="0003145C"/>
    <w:rsid w:val="00033029"/>
    <w:rsid w:val="000332A6"/>
    <w:rsid w:val="00033C83"/>
    <w:rsid w:val="0003443F"/>
    <w:rsid w:val="00036D6F"/>
    <w:rsid w:val="000430D3"/>
    <w:rsid w:val="000446C6"/>
    <w:rsid w:val="00054FE2"/>
    <w:rsid w:val="00055516"/>
    <w:rsid w:val="00063D00"/>
    <w:rsid w:val="00064AD3"/>
    <w:rsid w:val="00065E28"/>
    <w:rsid w:val="00066036"/>
    <w:rsid w:val="0007246B"/>
    <w:rsid w:val="0008161B"/>
    <w:rsid w:val="00082173"/>
    <w:rsid w:val="0008595C"/>
    <w:rsid w:val="00094253"/>
    <w:rsid w:val="000946CF"/>
    <w:rsid w:val="00096109"/>
    <w:rsid w:val="000A01F1"/>
    <w:rsid w:val="000A1EB1"/>
    <w:rsid w:val="000A27D8"/>
    <w:rsid w:val="000A340F"/>
    <w:rsid w:val="000A65A1"/>
    <w:rsid w:val="000A71BC"/>
    <w:rsid w:val="000B0037"/>
    <w:rsid w:val="000B0916"/>
    <w:rsid w:val="000B4357"/>
    <w:rsid w:val="000B6909"/>
    <w:rsid w:val="000B7DA2"/>
    <w:rsid w:val="000D0836"/>
    <w:rsid w:val="000D5F45"/>
    <w:rsid w:val="000E3100"/>
    <w:rsid w:val="000E3750"/>
    <w:rsid w:val="000F10A7"/>
    <w:rsid w:val="000F229A"/>
    <w:rsid w:val="000F3228"/>
    <w:rsid w:val="000F7838"/>
    <w:rsid w:val="0010038D"/>
    <w:rsid w:val="001013BB"/>
    <w:rsid w:val="00103C9C"/>
    <w:rsid w:val="00103CD5"/>
    <w:rsid w:val="00103DB0"/>
    <w:rsid w:val="00104BB5"/>
    <w:rsid w:val="001076F3"/>
    <w:rsid w:val="00113E76"/>
    <w:rsid w:val="00117951"/>
    <w:rsid w:val="0012639D"/>
    <w:rsid w:val="001310C7"/>
    <w:rsid w:val="0013405F"/>
    <w:rsid w:val="00135DEA"/>
    <w:rsid w:val="001405EF"/>
    <w:rsid w:val="00143590"/>
    <w:rsid w:val="001459AB"/>
    <w:rsid w:val="00152163"/>
    <w:rsid w:val="00153190"/>
    <w:rsid w:val="00154F84"/>
    <w:rsid w:val="00165E32"/>
    <w:rsid w:val="00173672"/>
    <w:rsid w:val="00173E53"/>
    <w:rsid w:val="00181F2E"/>
    <w:rsid w:val="00195F38"/>
    <w:rsid w:val="00196A06"/>
    <w:rsid w:val="00197B54"/>
    <w:rsid w:val="001A182E"/>
    <w:rsid w:val="001A4E6B"/>
    <w:rsid w:val="001C0E23"/>
    <w:rsid w:val="001D4471"/>
    <w:rsid w:val="001D6DFA"/>
    <w:rsid w:val="001E2737"/>
    <w:rsid w:val="001E5ECB"/>
    <w:rsid w:val="001F027A"/>
    <w:rsid w:val="001F0CBE"/>
    <w:rsid w:val="001F0E72"/>
    <w:rsid w:val="001F10D4"/>
    <w:rsid w:val="001F6597"/>
    <w:rsid w:val="001F6E8B"/>
    <w:rsid w:val="00200E0B"/>
    <w:rsid w:val="00203809"/>
    <w:rsid w:val="002049FA"/>
    <w:rsid w:val="00205B6B"/>
    <w:rsid w:val="00207DB8"/>
    <w:rsid w:val="00207FAB"/>
    <w:rsid w:val="00210E7C"/>
    <w:rsid w:val="00217581"/>
    <w:rsid w:val="00217A9E"/>
    <w:rsid w:val="00220733"/>
    <w:rsid w:val="00224A52"/>
    <w:rsid w:val="00224D9E"/>
    <w:rsid w:val="00226996"/>
    <w:rsid w:val="00226B27"/>
    <w:rsid w:val="0023330D"/>
    <w:rsid w:val="00234EF9"/>
    <w:rsid w:val="0024270B"/>
    <w:rsid w:val="00243DE6"/>
    <w:rsid w:val="002461A8"/>
    <w:rsid w:val="002467A8"/>
    <w:rsid w:val="00253E5C"/>
    <w:rsid w:val="00256E7A"/>
    <w:rsid w:val="0026170A"/>
    <w:rsid w:val="002637CD"/>
    <w:rsid w:val="002773CC"/>
    <w:rsid w:val="00277AD1"/>
    <w:rsid w:val="00280FA4"/>
    <w:rsid w:val="0029309A"/>
    <w:rsid w:val="002A010E"/>
    <w:rsid w:val="002A01D0"/>
    <w:rsid w:val="002A0FD6"/>
    <w:rsid w:val="002A40E2"/>
    <w:rsid w:val="002A42A7"/>
    <w:rsid w:val="002A720F"/>
    <w:rsid w:val="002B0CF6"/>
    <w:rsid w:val="002C0376"/>
    <w:rsid w:val="002C1D1A"/>
    <w:rsid w:val="002C1F2B"/>
    <w:rsid w:val="002C3E46"/>
    <w:rsid w:val="002D7C1C"/>
    <w:rsid w:val="002E102E"/>
    <w:rsid w:val="002E4F95"/>
    <w:rsid w:val="002E61E7"/>
    <w:rsid w:val="002E7BC9"/>
    <w:rsid w:val="002F2AED"/>
    <w:rsid w:val="002F3881"/>
    <w:rsid w:val="0030679B"/>
    <w:rsid w:val="00311633"/>
    <w:rsid w:val="00321DD2"/>
    <w:rsid w:val="0032470F"/>
    <w:rsid w:val="003267AD"/>
    <w:rsid w:val="00326AAC"/>
    <w:rsid w:val="003338D3"/>
    <w:rsid w:val="0033429F"/>
    <w:rsid w:val="00334745"/>
    <w:rsid w:val="00342188"/>
    <w:rsid w:val="0034629A"/>
    <w:rsid w:val="003523DE"/>
    <w:rsid w:val="00355826"/>
    <w:rsid w:val="0035681F"/>
    <w:rsid w:val="00357401"/>
    <w:rsid w:val="003622D7"/>
    <w:rsid w:val="0036544D"/>
    <w:rsid w:val="003666C0"/>
    <w:rsid w:val="003672B3"/>
    <w:rsid w:val="00372ABC"/>
    <w:rsid w:val="00373275"/>
    <w:rsid w:val="00374491"/>
    <w:rsid w:val="00375235"/>
    <w:rsid w:val="00376D35"/>
    <w:rsid w:val="003832A5"/>
    <w:rsid w:val="00385E0E"/>
    <w:rsid w:val="00386487"/>
    <w:rsid w:val="00386642"/>
    <w:rsid w:val="00386A49"/>
    <w:rsid w:val="0039211A"/>
    <w:rsid w:val="00396837"/>
    <w:rsid w:val="00397F23"/>
    <w:rsid w:val="003A7E32"/>
    <w:rsid w:val="003B71FE"/>
    <w:rsid w:val="003C5A78"/>
    <w:rsid w:val="003D2D66"/>
    <w:rsid w:val="003D441D"/>
    <w:rsid w:val="003D4F90"/>
    <w:rsid w:val="003E31A0"/>
    <w:rsid w:val="003E705D"/>
    <w:rsid w:val="003F3DBA"/>
    <w:rsid w:val="003F5BA4"/>
    <w:rsid w:val="003F60AA"/>
    <w:rsid w:val="004074B3"/>
    <w:rsid w:val="00407964"/>
    <w:rsid w:val="0041498D"/>
    <w:rsid w:val="00415337"/>
    <w:rsid w:val="004168E1"/>
    <w:rsid w:val="00417BB1"/>
    <w:rsid w:val="00423A38"/>
    <w:rsid w:val="004329F5"/>
    <w:rsid w:val="00435A44"/>
    <w:rsid w:val="00444DCE"/>
    <w:rsid w:val="00447347"/>
    <w:rsid w:val="00450B1D"/>
    <w:rsid w:val="00454DA6"/>
    <w:rsid w:val="00457C1A"/>
    <w:rsid w:val="004604D5"/>
    <w:rsid w:val="00463E04"/>
    <w:rsid w:val="00471AD8"/>
    <w:rsid w:val="004721A0"/>
    <w:rsid w:val="00480B35"/>
    <w:rsid w:val="00480E96"/>
    <w:rsid w:val="004858B9"/>
    <w:rsid w:val="00486759"/>
    <w:rsid w:val="00486FD1"/>
    <w:rsid w:val="0048775E"/>
    <w:rsid w:val="00490534"/>
    <w:rsid w:val="00491BE4"/>
    <w:rsid w:val="0049314C"/>
    <w:rsid w:val="00493F3B"/>
    <w:rsid w:val="00497827"/>
    <w:rsid w:val="004A154B"/>
    <w:rsid w:val="004A620F"/>
    <w:rsid w:val="004B2897"/>
    <w:rsid w:val="004C19F2"/>
    <w:rsid w:val="004C3079"/>
    <w:rsid w:val="004C33DF"/>
    <w:rsid w:val="004C7673"/>
    <w:rsid w:val="004D3C48"/>
    <w:rsid w:val="004E1422"/>
    <w:rsid w:val="004F032A"/>
    <w:rsid w:val="004F39A3"/>
    <w:rsid w:val="004F458C"/>
    <w:rsid w:val="004F6425"/>
    <w:rsid w:val="004F65FC"/>
    <w:rsid w:val="00503381"/>
    <w:rsid w:val="00504C15"/>
    <w:rsid w:val="005154A1"/>
    <w:rsid w:val="005203AA"/>
    <w:rsid w:val="00521F5C"/>
    <w:rsid w:val="0052275B"/>
    <w:rsid w:val="00522D51"/>
    <w:rsid w:val="00532BC2"/>
    <w:rsid w:val="005461FC"/>
    <w:rsid w:val="00551238"/>
    <w:rsid w:val="00552BD5"/>
    <w:rsid w:val="00555A94"/>
    <w:rsid w:val="005574D1"/>
    <w:rsid w:val="005646DF"/>
    <w:rsid w:val="00565E8F"/>
    <w:rsid w:val="005672B3"/>
    <w:rsid w:val="005678A2"/>
    <w:rsid w:val="005720E6"/>
    <w:rsid w:val="0057672B"/>
    <w:rsid w:val="00583D7D"/>
    <w:rsid w:val="00584079"/>
    <w:rsid w:val="00595BD0"/>
    <w:rsid w:val="00597BBC"/>
    <w:rsid w:val="005A1D91"/>
    <w:rsid w:val="005A1FB2"/>
    <w:rsid w:val="005A6FAA"/>
    <w:rsid w:val="005B0B4B"/>
    <w:rsid w:val="005B1AAB"/>
    <w:rsid w:val="005B2551"/>
    <w:rsid w:val="005B545A"/>
    <w:rsid w:val="005C4DE7"/>
    <w:rsid w:val="005C5F1A"/>
    <w:rsid w:val="005D285C"/>
    <w:rsid w:val="005D3CE1"/>
    <w:rsid w:val="005D53F4"/>
    <w:rsid w:val="005D5690"/>
    <w:rsid w:val="005E00BC"/>
    <w:rsid w:val="005E0573"/>
    <w:rsid w:val="005E0E68"/>
    <w:rsid w:val="005E0FCA"/>
    <w:rsid w:val="005E3921"/>
    <w:rsid w:val="005E7F37"/>
    <w:rsid w:val="005F3C26"/>
    <w:rsid w:val="005F619C"/>
    <w:rsid w:val="00605E1D"/>
    <w:rsid w:val="00611197"/>
    <w:rsid w:val="00624F44"/>
    <w:rsid w:val="00625FC3"/>
    <w:rsid w:val="006309C1"/>
    <w:rsid w:val="0063106F"/>
    <w:rsid w:val="00632641"/>
    <w:rsid w:val="00636EF5"/>
    <w:rsid w:val="00640170"/>
    <w:rsid w:val="006461B0"/>
    <w:rsid w:val="00653A71"/>
    <w:rsid w:val="00675C4F"/>
    <w:rsid w:val="00676FF0"/>
    <w:rsid w:val="00681815"/>
    <w:rsid w:val="006848DA"/>
    <w:rsid w:val="00687DE2"/>
    <w:rsid w:val="00687EB9"/>
    <w:rsid w:val="00690A4D"/>
    <w:rsid w:val="006912D1"/>
    <w:rsid w:val="0069436C"/>
    <w:rsid w:val="00694641"/>
    <w:rsid w:val="006973C0"/>
    <w:rsid w:val="006B06B6"/>
    <w:rsid w:val="006B28B4"/>
    <w:rsid w:val="006B5BC7"/>
    <w:rsid w:val="006C1369"/>
    <w:rsid w:val="006C3A50"/>
    <w:rsid w:val="006C5204"/>
    <w:rsid w:val="006D047C"/>
    <w:rsid w:val="006D04B4"/>
    <w:rsid w:val="006D33BA"/>
    <w:rsid w:val="006D3547"/>
    <w:rsid w:val="006E6C1C"/>
    <w:rsid w:val="006F28E0"/>
    <w:rsid w:val="006F5C9E"/>
    <w:rsid w:val="006F65CD"/>
    <w:rsid w:val="00701D44"/>
    <w:rsid w:val="00717C8C"/>
    <w:rsid w:val="00720775"/>
    <w:rsid w:val="007226F7"/>
    <w:rsid w:val="00722E1A"/>
    <w:rsid w:val="00724C48"/>
    <w:rsid w:val="007258FF"/>
    <w:rsid w:val="00731C4E"/>
    <w:rsid w:val="00733001"/>
    <w:rsid w:val="007356CF"/>
    <w:rsid w:val="00735B87"/>
    <w:rsid w:val="00737995"/>
    <w:rsid w:val="007424B9"/>
    <w:rsid w:val="0074644C"/>
    <w:rsid w:val="00750095"/>
    <w:rsid w:val="00750DED"/>
    <w:rsid w:val="00753955"/>
    <w:rsid w:val="00756D53"/>
    <w:rsid w:val="00761603"/>
    <w:rsid w:val="00765A4E"/>
    <w:rsid w:val="00767409"/>
    <w:rsid w:val="00773127"/>
    <w:rsid w:val="00773D44"/>
    <w:rsid w:val="007754E4"/>
    <w:rsid w:val="00775BCB"/>
    <w:rsid w:val="00777CC9"/>
    <w:rsid w:val="00787DAA"/>
    <w:rsid w:val="0079022C"/>
    <w:rsid w:val="00795323"/>
    <w:rsid w:val="0079685A"/>
    <w:rsid w:val="007A00F2"/>
    <w:rsid w:val="007B4BBE"/>
    <w:rsid w:val="007B6F99"/>
    <w:rsid w:val="007C088E"/>
    <w:rsid w:val="007C2DC7"/>
    <w:rsid w:val="007C79C4"/>
    <w:rsid w:val="007E0E96"/>
    <w:rsid w:val="007E0EDE"/>
    <w:rsid w:val="007F12E6"/>
    <w:rsid w:val="007F5AED"/>
    <w:rsid w:val="007F703F"/>
    <w:rsid w:val="007F7A6A"/>
    <w:rsid w:val="00803E85"/>
    <w:rsid w:val="0080472D"/>
    <w:rsid w:val="00806CC2"/>
    <w:rsid w:val="00814B59"/>
    <w:rsid w:val="008155AE"/>
    <w:rsid w:val="00815833"/>
    <w:rsid w:val="00815C89"/>
    <w:rsid w:val="008177F1"/>
    <w:rsid w:val="00820310"/>
    <w:rsid w:val="00827CFA"/>
    <w:rsid w:val="00831197"/>
    <w:rsid w:val="00834280"/>
    <w:rsid w:val="00835104"/>
    <w:rsid w:val="00835929"/>
    <w:rsid w:val="00836478"/>
    <w:rsid w:val="008439AC"/>
    <w:rsid w:val="008443AF"/>
    <w:rsid w:val="008524E3"/>
    <w:rsid w:val="008531ED"/>
    <w:rsid w:val="00853F46"/>
    <w:rsid w:val="00855186"/>
    <w:rsid w:val="00861B1B"/>
    <w:rsid w:val="00862E4E"/>
    <w:rsid w:val="00865CCF"/>
    <w:rsid w:val="0086698D"/>
    <w:rsid w:val="0087519F"/>
    <w:rsid w:val="0087759C"/>
    <w:rsid w:val="00877E3C"/>
    <w:rsid w:val="0088236C"/>
    <w:rsid w:val="0088246F"/>
    <w:rsid w:val="0089203A"/>
    <w:rsid w:val="008A0170"/>
    <w:rsid w:val="008A1E40"/>
    <w:rsid w:val="008A20F0"/>
    <w:rsid w:val="008A2AA4"/>
    <w:rsid w:val="008A2B78"/>
    <w:rsid w:val="008A2C40"/>
    <w:rsid w:val="008A668D"/>
    <w:rsid w:val="008A6C99"/>
    <w:rsid w:val="008B0011"/>
    <w:rsid w:val="008B1FF6"/>
    <w:rsid w:val="008B60C2"/>
    <w:rsid w:val="008B76E0"/>
    <w:rsid w:val="008C6843"/>
    <w:rsid w:val="008D3774"/>
    <w:rsid w:val="008D3A6E"/>
    <w:rsid w:val="008D4ECC"/>
    <w:rsid w:val="008E55CC"/>
    <w:rsid w:val="008E6EE6"/>
    <w:rsid w:val="008F0C9A"/>
    <w:rsid w:val="008F21CB"/>
    <w:rsid w:val="008F2313"/>
    <w:rsid w:val="008F7C09"/>
    <w:rsid w:val="00900E33"/>
    <w:rsid w:val="00907C4E"/>
    <w:rsid w:val="00910AD0"/>
    <w:rsid w:val="00911298"/>
    <w:rsid w:val="009125BE"/>
    <w:rsid w:val="0091343B"/>
    <w:rsid w:val="00922C31"/>
    <w:rsid w:val="0092312B"/>
    <w:rsid w:val="0093107E"/>
    <w:rsid w:val="009323CC"/>
    <w:rsid w:val="009345C6"/>
    <w:rsid w:val="009357BB"/>
    <w:rsid w:val="0094280E"/>
    <w:rsid w:val="00951347"/>
    <w:rsid w:val="00951970"/>
    <w:rsid w:val="00955AB9"/>
    <w:rsid w:val="009640BD"/>
    <w:rsid w:val="00965FBD"/>
    <w:rsid w:val="0097412A"/>
    <w:rsid w:val="00974F1C"/>
    <w:rsid w:val="00974FA5"/>
    <w:rsid w:val="00977945"/>
    <w:rsid w:val="009801F2"/>
    <w:rsid w:val="00982B17"/>
    <w:rsid w:val="00982EB2"/>
    <w:rsid w:val="00986340"/>
    <w:rsid w:val="009927EF"/>
    <w:rsid w:val="00994A36"/>
    <w:rsid w:val="00994C55"/>
    <w:rsid w:val="0099713B"/>
    <w:rsid w:val="009A4D0B"/>
    <w:rsid w:val="009B0FB4"/>
    <w:rsid w:val="009B3FA1"/>
    <w:rsid w:val="009C15E7"/>
    <w:rsid w:val="009C6AA8"/>
    <w:rsid w:val="009D13CD"/>
    <w:rsid w:val="009D2F6D"/>
    <w:rsid w:val="009D51E6"/>
    <w:rsid w:val="009F09AA"/>
    <w:rsid w:val="009F11C0"/>
    <w:rsid w:val="009F2AD1"/>
    <w:rsid w:val="009F30D6"/>
    <w:rsid w:val="009F3CF4"/>
    <w:rsid w:val="009F4952"/>
    <w:rsid w:val="009F529F"/>
    <w:rsid w:val="009F6D80"/>
    <w:rsid w:val="00A01651"/>
    <w:rsid w:val="00A02EA0"/>
    <w:rsid w:val="00A03DBB"/>
    <w:rsid w:val="00A06A43"/>
    <w:rsid w:val="00A06DAD"/>
    <w:rsid w:val="00A11821"/>
    <w:rsid w:val="00A16B54"/>
    <w:rsid w:val="00A16C34"/>
    <w:rsid w:val="00A17BA4"/>
    <w:rsid w:val="00A21351"/>
    <w:rsid w:val="00A21C93"/>
    <w:rsid w:val="00A23922"/>
    <w:rsid w:val="00A3084F"/>
    <w:rsid w:val="00A31EED"/>
    <w:rsid w:val="00A34587"/>
    <w:rsid w:val="00A36E02"/>
    <w:rsid w:val="00A37599"/>
    <w:rsid w:val="00A40900"/>
    <w:rsid w:val="00A5411E"/>
    <w:rsid w:val="00A5741F"/>
    <w:rsid w:val="00A6022C"/>
    <w:rsid w:val="00A61031"/>
    <w:rsid w:val="00A62CDC"/>
    <w:rsid w:val="00A6402C"/>
    <w:rsid w:val="00A7014B"/>
    <w:rsid w:val="00A72A9A"/>
    <w:rsid w:val="00A92EA7"/>
    <w:rsid w:val="00A95915"/>
    <w:rsid w:val="00A964F8"/>
    <w:rsid w:val="00AA00F9"/>
    <w:rsid w:val="00AA0E6B"/>
    <w:rsid w:val="00AA14D4"/>
    <w:rsid w:val="00AA7B25"/>
    <w:rsid w:val="00AB1E5B"/>
    <w:rsid w:val="00AB54CC"/>
    <w:rsid w:val="00AC0B07"/>
    <w:rsid w:val="00AC6A0F"/>
    <w:rsid w:val="00AC6E59"/>
    <w:rsid w:val="00AD384F"/>
    <w:rsid w:val="00AD3AA8"/>
    <w:rsid w:val="00AD7682"/>
    <w:rsid w:val="00AE1CFC"/>
    <w:rsid w:val="00AE381E"/>
    <w:rsid w:val="00AE43C5"/>
    <w:rsid w:val="00AE65C8"/>
    <w:rsid w:val="00AF1D8D"/>
    <w:rsid w:val="00AF2BB2"/>
    <w:rsid w:val="00AF752D"/>
    <w:rsid w:val="00B01B6B"/>
    <w:rsid w:val="00B03F6C"/>
    <w:rsid w:val="00B0401C"/>
    <w:rsid w:val="00B072AC"/>
    <w:rsid w:val="00B2038C"/>
    <w:rsid w:val="00B23837"/>
    <w:rsid w:val="00B25681"/>
    <w:rsid w:val="00B401FA"/>
    <w:rsid w:val="00B52493"/>
    <w:rsid w:val="00B56311"/>
    <w:rsid w:val="00B624D2"/>
    <w:rsid w:val="00B655AD"/>
    <w:rsid w:val="00B663BC"/>
    <w:rsid w:val="00B67105"/>
    <w:rsid w:val="00B72C01"/>
    <w:rsid w:val="00B82F70"/>
    <w:rsid w:val="00B91227"/>
    <w:rsid w:val="00B93B6E"/>
    <w:rsid w:val="00B954D3"/>
    <w:rsid w:val="00BA0D3C"/>
    <w:rsid w:val="00BA462D"/>
    <w:rsid w:val="00BA5579"/>
    <w:rsid w:val="00BB12B7"/>
    <w:rsid w:val="00BB5B87"/>
    <w:rsid w:val="00BC1ACA"/>
    <w:rsid w:val="00BC3527"/>
    <w:rsid w:val="00BC48CB"/>
    <w:rsid w:val="00BD246C"/>
    <w:rsid w:val="00BD51D2"/>
    <w:rsid w:val="00BD7EEF"/>
    <w:rsid w:val="00BE66EE"/>
    <w:rsid w:val="00BE7107"/>
    <w:rsid w:val="00BF164E"/>
    <w:rsid w:val="00BF42C2"/>
    <w:rsid w:val="00BF5890"/>
    <w:rsid w:val="00C0251B"/>
    <w:rsid w:val="00C07A96"/>
    <w:rsid w:val="00C13928"/>
    <w:rsid w:val="00C15BB4"/>
    <w:rsid w:val="00C15E81"/>
    <w:rsid w:val="00C17915"/>
    <w:rsid w:val="00C2235B"/>
    <w:rsid w:val="00C256CA"/>
    <w:rsid w:val="00C32892"/>
    <w:rsid w:val="00C348B0"/>
    <w:rsid w:val="00C42798"/>
    <w:rsid w:val="00C44A5F"/>
    <w:rsid w:val="00C45CAB"/>
    <w:rsid w:val="00C4657C"/>
    <w:rsid w:val="00C46F66"/>
    <w:rsid w:val="00C47306"/>
    <w:rsid w:val="00C473F8"/>
    <w:rsid w:val="00C518F8"/>
    <w:rsid w:val="00C519F2"/>
    <w:rsid w:val="00C532C1"/>
    <w:rsid w:val="00C53977"/>
    <w:rsid w:val="00C5451F"/>
    <w:rsid w:val="00C557C4"/>
    <w:rsid w:val="00C6259B"/>
    <w:rsid w:val="00C640B4"/>
    <w:rsid w:val="00C7103F"/>
    <w:rsid w:val="00C73D3C"/>
    <w:rsid w:val="00C75090"/>
    <w:rsid w:val="00C81030"/>
    <w:rsid w:val="00C8359C"/>
    <w:rsid w:val="00C84B9F"/>
    <w:rsid w:val="00CA09F5"/>
    <w:rsid w:val="00CA71BD"/>
    <w:rsid w:val="00CB50B7"/>
    <w:rsid w:val="00CC2813"/>
    <w:rsid w:val="00CC4A57"/>
    <w:rsid w:val="00CD5830"/>
    <w:rsid w:val="00CE11D9"/>
    <w:rsid w:val="00CE164C"/>
    <w:rsid w:val="00CE450F"/>
    <w:rsid w:val="00CE56E3"/>
    <w:rsid w:val="00CE6E80"/>
    <w:rsid w:val="00D01D8E"/>
    <w:rsid w:val="00D05B95"/>
    <w:rsid w:val="00D17066"/>
    <w:rsid w:val="00D20748"/>
    <w:rsid w:val="00D2104B"/>
    <w:rsid w:val="00D21C33"/>
    <w:rsid w:val="00D241B6"/>
    <w:rsid w:val="00D33718"/>
    <w:rsid w:val="00D37D05"/>
    <w:rsid w:val="00D40C06"/>
    <w:rsid w:val="00D441E6"/>
    <w:rsid w:val="00D45653"/>
    <w:rsid w:val="00D52B63"/>
    <w:rsid w:val="00D563F1"/>
    <w:rsid w:val="00D656D8"/>
    <w:rsid w:val="00D65E1A"/>
    <w:rsid w:val="00D67FAA"/>
    <w:rsid w:val="00D70308"/>
    <w:rsid w:val="00D707CB"/>
    <w:rsid w:val="00D718F3"/>
    <w:rsid w:val="00D75CF7"/>
    <w:rsid w:val="00D91B8E"/>
    <w:rsid w:val="00D93D1B"/>
    <w:rsid w:val="00D945A7"/>
    <w:rsid w:val="00DA2601"/>
    <w:rsid w:val="00DA4F9B"/>
    <w:rsid w:val="00DC637E"/>
    <w:rsid w:val="00DD140B"/>
    <w:rsid w:val="00DD3721"/>
    <w:rsid w:val="00DD5F4B"/>
    <w:rsid w:val="00DE2DF7"/>
    <w:rsid w:val="00DE367E"/>
    <w:rsid w:val="00DE41B0"/>
    <w:rsid w:val="00DE495F"/>
    <w:rsid w:val="00DE56D9"/>
    <w:rsid w:val="00DE57BB"/>
    <w:rsid w:val="00DE5D06"/>
    <w:rsid w:val="00DF3236"/>
    <w:rsid w:val="00DF3B89"/>
    <w:rsid w:val="00DF67CF"/>
    <w:rsid w:val="00E00C9F"/>
    <w:rsid w:val="00E01F27"/>
    <w:rsid w:val="00E022FE"/>
    <w:rsid w:val="00E06342"/>
    <w:rsid w:val="00E131F9"/>
    <w:rsid w:val="00E14A3F"/>
    <w:rsid w:val="00E14DDF"/>
    <w:rsid w:val="00E177AB"/>
    <w:rsid w:val="00E20CB0"/>
    <w:rsid w:val="00E261F4"/>
    <w:rsid w:val="00E26511"/>
    <w:rsid w:val="00E3370B"/>
    <w:rsid w:val="00E3775D"/>
    <w:rsid w:val="00E41338"/>
    <w:rsid w:val="00E51396"/>
    <w:rsid w:val="00E55F41"/>
    <w:rsid w:val="00E56F4E"/>
    <w:rsid w:val="00E633D6"/>
    <w:rsid w:val="00E72421"/>
    <w:rsid w:val="00E725DA"/>
    <w:rsid w:val="00E7432D"/>
    <w:rsid w:val="00E75F3F"/>
    <w:rsid w:val="00E80A68"/>
    <w:rsid w:val="00E80F75"/>
    <w:rsid w:val="00E83962"/>
    <w:rsid w:val="00E95DD8"/>
    <w:rsid w:val="00E9746F"/>
    <w:rsid w:val="00EA5D5C"/>
    <w:rsid w:val="00EA6BC6"/>
    <w:rsid w:val="00EB036B"/>
    <w:rsid w:val="00EB1160"/>
    <w:rsid w:val="00EB6BBF"/>
    <w:rsid w:val="00EC14A7"/>
    <w:rsid w:val="00EC1929"/>
    <w:rsid w:val="00EC23B8"/>
    <w:rsid w:val="00EC2AC6"/>
    <w:rsid w:val="00ED2A96"/>
    <w:rsid w:val="00ED3631"/>
    <w:rsid w:val="00ED36E4"/>
    <w:rsid w:val="00EE0A0B"/>
    <w:rsid w:val="00EE6E3C"/>
    <w:rsid w:val="00EE7428"/>
    <w:rsid w:val="00EF11D8"/>
    <w:rsid w:val="00EF1946"/>
    <w:rsid w:val="00EF48C1"/>
    <w:rsid w:val="00F01650"/>
    <w:rsid w:val="00F0244F"/>
    <w:rsid w:val="00F046DF"/>
    <w:rsid w:val="00F13A84"/>
    <w:rsid w:val="00F14ED6"/>
    <w:rsid w:val="00F17818"/>
    <w:rsid w:val="00F27ABF"/>
    <w:rsid w:val="00F3141D"/>
    <w:rsid w:val="00F338EF"/>
    <w:rsid w:val="00F348E5"/>
    <w:rsid w:val="00F34B47"/>
    <w:rsid w:val="00F34F57"/>
    <w:rsid w:val="00F35CA4"/>
    <w:rsid w:val="00F41523"/>
    <w:rsid w:val="00F43886"/>
    <w:rsid w:val="00F46D03"/>
    <w:rsid w:val="00F5544D"/>
    <w:rsid w:val="00F637F1"/>
    <w:rsid w:val="00F655DC"/>
    <w:rsid w:val="00F664FE"/>
    <w:rsid w:val="00F73C90"/>
    <w:rsid w:val="00F75A6F"/>
    <w:rsid w:val="00F75D07"/>
    <w:rsid w:val="00F77DB6"/>
    <w:rsid w:val="00F918DC"/>
    <w:rsid w:val="00F91FA6"/>
    <w:rsid w:val="00F921C3"/>
    <w:rsid w:val="00FA2123"/>
    <w:rsid w:val="00FA4406"/>
    <w:rsid w:val="00FB0979"/>
    <w:rsid w:val="00FC0760"/>
    <w:rsid w:val="00FC6196"/>
    <w:rsid w:val="00FD0322"/>
    <w:rsid w:val="00FD26CF"/>
    <w:rsid w:val="00FD32EB"/>
    <w:rsid w:val="00FD623B"/>
    <w:rsid w:val="00FE0949"/>
    <w:rsid w:val="00FE1877"/>
    <w:rsid w:val="00FE24AC"/>
    <w:rsid w:val="00FE6C50"/>
    <w:rsid w:val="00FF1EDB"/>
    <w:rsid w:val="00FF20BD"/>
    <w:rsid w:val="00FF493E"/>
    <w:rsid w:val="00FF50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>
      <o:colormenu v:ext="edit" fillcolor="none" strokecolor="#c00000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Preformatted" w:uiPriority="99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0">
    <w:name w:val="heading 1"/>
    <w:basedOn w:val="a0"/>
    <w:next w:val="a0"/>
    <w:link w:val="11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paragraph" w:styleId="3">
    <w:name w:val="heading 3"/>
    <w:basedOn w:val="a0"/>
    <w:next w:val="a0"/>
    <w:link w:val="30"/>
    <w:qFormat/>
    <w:rsid w:val="000D0836"/>
    <w:pPr>
      <w:keepNext/>
      <w:widowControl/>
      <w:suppressAutoHyphens/>
      <w:autoSpaceDE/>
      <w:autoSpaceDN/>
      <w:adjustRightInd/>
      <w:spacing w:before="60" w:after="60"/>
      <w:ind w:firstLine="0"/>
      <w:jc w:val="center"/>
      <w:outlineLvl w:val="2"/>
    </w:pPr>
    <w:rPr>
      <w:rFonts w:cs="Arial"/>
      <w:bCs/>
      <w:i/>
      <w:sz w:val="20"/>
      <w:szCs w:val="26"/>
    </w:rPr>
  </w:style>
  <w:style w:type="paragraph" w:styleId="4">
    <w:name w:val="heading 4"/>
    <w:basedOn w:val="a0"/>
    <w:next w:val="a0"/>
    <w:link w:val="40"/>
    <w:qFormat/>
    <w:rsid w:val="00552BD5"/>
    <w:pPr>
      <w:keepNext/>
      <w:widowControl/>
      <w:autoSpaceDE/>
      <w:autoSpaceDN/>
      <w:adjustRightInd/>
      <w:ind w:firstLine="0"/>
      <w:jc w:val="right"/>
      <w:outlineLvl w:val="3"/>
    </w:pPr>
    <w:rPr>
      <w:i/>
      <w:sz w:val="20"/>
    </w:rPr>
  </w:style>
  <w:style w:type="paragraph" w:styleId="5">
    <w:name w:val="heading 5"/>
    <w:basedOn w:val="a0"/>
    <w:next w:val="a0"/>
    <w:link w:val="50"/>
    <w:qFormat/>
    <w:rsid w:val="00552BD5"/>
    <w:pPr>
      <w:widowControl/>
      <w:autoSpaceDE/>
      <w:autoSpaceDN/>
      <w:adjustRightInd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7"/>
    <w:basedOn w:val="a0"/>
    <w:next w:val="a0"/>
    <w:link w:val="70"/>
    <w:qFormat/>
    <w:rsid w:val="00552BD5"/>
    <w:pPr>
      <w:widowControl/>
      <w:numPr>
        <w:ilvl w:val="6"/>
        <w:numId w:val="3"/>
      </w:numPr>
      <w:autoSpaceDE/>
      <w:autoSpaceDN/>
      <w:adjustRightInd/>
      <w:spacing w:before="240" w:after="60"/>
      <w:outlineLvl w:val="6"/>
    </w:pPr>
    <w:rPr>
      <w:sz w:val="20"/>
    </w:rPr>
  </w:style>
  <w:style w:type="paragraph" w:styleId="8">
    <w:name w:val="heading 8"/>
    <w:basedOn w:val="a0"/>
    <w:next w:val="a0"/>
    <w:link w:val="80"/>
    <w:qFormat/>
    <w:rsid w:val="00552BD5"/>
    <w:pPr>
      <w:widowControl/>
      <w:numPr>
        <w:ilvl w:val="7"/>
        <w:numId w:val="3"/>
      </w:numPr>
      <w:autoSpaceDE/>
      <w:autoSpaceDN/>
      <w:adjustRightInd/>
      <w:spacing w:before="240" w:after="60"/>
      <w:outlineLvl w:val="7"/>
    </w:pPr>
    <w:rPr>
      <w:i/>
      <w:sz w:val="20"/>
    </w:rPr>
  </w:style>
  <w:style w:type="paragraph" w:styleId="9">
    <w:name w:val="heading 9"/>
    <w:basedOn w:val="a0"/>
    <w:next w:val="a0"/>
    <w:link w:val="90"/>
    <w:qFormat/>
    <w:rsid w:val="00552BD5"/>
    <w:pPr>
      <w:widowControl/>
      <w:numPr>
        <w:ilvl w:val="8"/>
        <w:numId w:val="3"/>
      </w:numPr>
      <w:autoSpaceDE/>
      <w:autoSpaceDN/>
      <w:adjustRightInd/>
      <w:spacing w:before="240" w:after="60"/>
      <w:outlineLvl w:val="8"/>
    </w:pPr>
    <w:rPr>
      <w:i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552BD5"/>
    <w:rPr>
      <w:b/>
      <w:iCs/>
      <w:sz w:val="24"/>
    </w:rPr>
  </w:style>
  <w:style w:type="character" w:customStyle="1" w:styleId="20">
    <w:name w:val="Заголовок 2 Знак"/>
    <w:basedOn w:val="a1"/>
    <w:link w:val="2"/>
    <w:uiPriority w:val="9"/>
    <w:rsid w:val="00552BD5"/>
    <w:rPr>
      <w:b/>
      <w:bCs/>
      <w:i/>
      <w:sz w:val="24"/>
    </w:rPr>
  </w:style>
  <w:style w:type="character" w:customStyle="1" w:styleId="30">
    <w:name w:val="Заголовок 3 Знак"/>
    <w:basedOn w:val="a1"/>
    <w:link w:val="3"/>
    <w:rsid w:val="000D0836"/>
    <w:rPr>
      <w:rFonts w:cs="Arial"/>
      <w:bCs/>
      <w:i/>
      <w:szCs w:val="26"/>
    </w:rPr>
  </w:style>
  <w:style w:type="character" w:customStyle="1" w:styleId="40">
    <w:name w:val="Заголовок 4 Знак"/>
    <w:basedOn w:val="a1"/>
    <w:link w:val="4"/>
    <w:rsid w:val="00552BD5"/>
    <w:rPr>
      <w:i/>
      <w:szCs w:val="24"/>
    </w:rPr>
  </w:style>
  <w:style w:type="character" w:customStyle="1" w:styleId="50">
    <w:name w:val="Заголовок 5 Знак"/>
    <w:basedOn w:val="a1"/>
    <w:link w:val="5"/>
    <w:rsid w:val="00552BD5"/>
    <w:rPr>
      <w:b/>
      <w:bCs/>
      <w:i/>
      <w:iCs/>
      <w:sz w:val="26"/>
      <w:szCs w:val="26"/>
    </w:rPr>
  </w:style>
  <w:style w:type="character" w:customStyle="1" w:styleId="70">
    <w:name w:val="Заголовок 7 Знак"/>
    <w:basedOn w:val="a1"/>
    <w:link w:val="7"/>
    <w:rsid w:val="00552BD5"/>
    <w:rPr>
      <w:szCs w:val="24"/>
    </w:rPr>
  </w:style>
  <w:style w:type="character" w:customStyle="1" w:styleId="80">
    <w:name w:val="Заголовок 8 Знак"/>
    <w:basedOn w:val="a1"/>
    <w:link w:val="8"/>
    <w:rsid w:val="00552BD5"/>
    <w:rPr>
      <w:i/>
      <w:szCs w:val="24"/>
    </w:rPr>
  </w:style>
  <w:style w:type="character" w:customStyle="1" w:styleId="90">
    <w:name w:val="Заголовок 9 Знак"/>
    <w:basedOn w:val="a1"/>
    <w:link w:val="9"/>
    <w:rsid w:val="00552BD5"/>
    <w:rPr>
      <w:i/>
      <w:szCs w:val="24"/>
    </w:rPr>
  </w:style>
  <w:style w:type="paragraph" w:customStyle="1" w:styleId="Style1">
    <w:name w:val="Style1"/>
    <w:basedOn w:val="a0"/>
    <w:rsid w:val="00F17818"/>
  </w:style>
  <w:style w:type="paragraph" w:customStyle="1" w:styleId="Style2">
    <w:name w:val="Style2"/>
    <w:basedOn w:val="a0"/>
    <w:rsid w:val="00F17818"/>
  </w:style>
  <w:style w:type="paragraph" w:customStyle="1" w:styleId="Style3">
    <w:name w:val="Style3"/>
    <w:basedOn w:val="a0"/>
    <w:rsid w:val="00F17818"/>
  </w:style>
  <w:style w:type="paragraph" w:customStyle="1" w:styleId="Style4">
    <w:name w:val="Style4"/>
    <w:basedOn w:val="a0"/>
    <w:rsid w:val="00F17818"/>
  </w:style>
  <w:style w:type="paragraph" w:customStyle="1" w:styleId="Style5">
    <w:name w:val="Style5"/>
    <w:basedOn w:val="a0"/>
    <w:rsid w:val="00F17818"/>
  </w:style>
  <w:style w:type="paragraph" w:customStyle="1" w:styleId="Style6">
    <w:name w:val="Style6"/>
    <w:basedOn w:val="a0"/>
    <w:rsid w:val="00F17818"/>
  </w:style>
  <w:style w:type="paragraph" w:customStyle="1" w:styleId="Style7">
    <w:name w:val="Style7"/>
    <w:basedOn w:val="a0"/>
    <w:rsid w:val="00F17818"/>
  </w:style>
  <w:style w:type="paragraph" w:customStyle="1" w:styleId="Style8">
    <w:name w:val="Style8"/>
    <w:basedOn w:val="a0"/>
    <w:uiPriority w:val="99"/>
    <w:rsid w:val="00F17818"/>
  </w:style>
  <w:style w:type="character" w:customStyle="1" w:styleId="FontStyle11">
    <w:name w:val="Font Style11"/>
    <w:basedOn w:val="a1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1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1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1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1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1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1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0"/>
    <w:rsid w:val="007754E4"/>
  </w:style>
  <w:style w:type="paragraph" w:customStyle="1" w:styleId="Style10">
    <w:name w:val="Style10"/>
    <w:basedOn w:val="a0"/>
    <w:rsid w:val="007754E4"/>
  </w:style>
  <w:style w:type="paragraph" w:customStyle="1" w:styleId="Style11">
    <w:name w:val="Style11"/>
    <w:basedOn w:val="a0"/>
    <w:rsid w:val="007754E4"/>
  </w:style>
  <w:style w:type="paragraph" w:customStyle="1" w:styleId="Style12">
    <w:name w:val="Style12"/>
    <w:basedOn w:val="a0"/>
    <w:rsid w:val="007754E4"/>
  </w:style>
  <w:style w:type="paragraph" w:customStyle="1" w:styleId="Style13">
    <w:name w:val="Style13"/>
    <w:basedOn w:val="a0"/>
    <w:rsid w:val="007754E4"/>
  </w:style>
  <w:style w:type="paragraph" w:customStyle="1" w:styleId="Style14">
    <w:name w:val="Style14"/>
    <w:basedOn w:val="a0"/>
    <w:rsid w:val="007754E4"/>
  </w:style>
  <w:style w:type="paragraph" w:customStyle="1" w:styleId="Style15">
    <w:name w:val="Style15"/>
    <w:basedOn w:val="a0"/>
    <w:rsid w:val="007754E4"/>
  </w:style>
  <w:style w:type="paragraph" w:customStyle="1" w:styleId="Style16">
    <w:name w:val="Style16"/>
    <w:basedOn w:val="a0"/>
    <w:rsid w:val="007754E4"/>
  </w:style>
  <w:style w:type="paragraph" w:customStyle="1" w:styleId="Style17">
    <w:name w:val="Style17"/>
    <w:basedOn w:val="a0"/>
    <w:rsid w:val="007754E4"/>
  </w:style>
  <w:style w:type="paragraph" w:customStyle="1" w:styleId="Style18">
    <w:name w:val="Style18"/>
    <w:basedOn w:val="a0"/>
    <w:rsid w:val="007754E4"/>
  </w:style>
  <w:style w:type="paragraph" w:customStyle="1" w:styleId="Style19">
    <w:name w:val="Style19"/>
    <w:basedOn w:val="a0"/>
    <w:rsid w:val="007754E4"/>
  </w:style>
  <w:style w:type="character" w:customStyle="1" w:styleId="FontStyle26">
    <w:name w:val="Font Style26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1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1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1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1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0"/>
    <w:rsid w:val="007754E4"/>
  </w:style>
  <w:style w:type="paragraph" w:customStyle="1" w:styleId="Style21">
    <w:name w:val="Style21"/>
    <w:basedOn w:val="a0"/>
    <w:rsid w:val="007754E4"/>
  </w:style>
  <w:style w:type="paragraph" w:customStyle="1" w:styleId="Style22">
    <w:name w:val="Style22"/>
    <w:basedOn w:val="a0"/>
    <w:rsid w:val="007754E4"/>
  </w:style>
  <w:style w:type="paragraph" w:customStyle="1" w:styleId="Style23">
    <w:name w:val="Style23"/>
    <w:basedOn w:val="a0"/>
    <w:rsid w:val="007754E4"/>
  </w:style>
  <w:style w:type="paragraph" w:customStyle="1" w:styleId="Style24">
    <w:name w:val="Style24"/>
    <w:basedOn w:val="a0"/>
    <w:rsid w:val="007754E4"/>
  </w:style>
  <w:style w:type="character" w:customStyle="1" w:styleId="FontStyle41">
    <w:name w:val="Font Style41"/>
    <w:basedOn w:val="a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1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1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1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0"/>
    <w:rsid w:val="007754E4"/>
  </w:style>
  <w:style w:type="paragraph" w:customStyle="1" w:styleId="Style26">
    <w:name w:val="Style26"/>
    <w:basedOn w:val="a0"/>
    <w:rsid w:val="007754E4"/>
  </w:style>
  <w:style w:type="paragraph" w:customStyle="1" w:styleId="Style27">
    <w:name w:val="Style27"/>
    <w:basedOn w:val="a0"/>
    <w:rsid w:val="007754E4"/>
  </w:style>
  <w:style w:type="paragraph" w:customStyle="1" w:styleId="Style28">
    <w:name w:val="Style28"/>
    <w:basedOn w:val="a0"/>
    <w:rsid w:val="007754E4"/>
  </w:style>
  <w:style w:type="paragraph" w:customStyle="1" w:styleId="Style29">
    <w:name w:val="Style29"/>
    <w:basedOn w:val="a0"/>
    <w:rsid w:val="007754E4"/>
  </w:style>
  <w:style w:type="paragraph" w:customStyle="1" w:styleId="Style30">
    <w:name w:val="Style30"/>
    <w:basedOn w:val="a0"/>
    <w:rsid w:val="007754E4"/>
  </w:style>
  <w:style w:type="paragraph" w:customStyle="1" w:styleId="Style31">
    <w:name w:val="Style31"/>
    <w:basedOn w:val="a0"/>
    <w:rsid w:val="007754E4"/>
  </w:style>
  <w:style w:type="paragraph" w:customStyle="1" w:styleId="Style32">
    <w:name w:val="Style32"/>
    <w:basedOn w:val="a0"/>
    <w:rsid w:val="007754E4"/>
  </w:style>
  <w:style w:type="paragraph" w:customStyle="1" w:styleId="Style33">
    <w:name w:val="Style33"/>
    <w:basedOn w:val="a0"/>
    <w:rsid w:val="007754E4"/>
  </w:style>
  <w:style w:type="paragraph" w:customStyle="1" w:styleId="Style34">
    <w:name w:val="Style34"/>
    <w:basedOn w:val="a0"/>
    <w:rsid w:val="007754E4"/>
  </w:style>
  <w:style w:type="paragraph" w:customStyle="1" w:styleId="Style35">
    <w:name w:val="Style35"/>
    <w:basedOn w:val="a0"/>
    <w:rsid w:val="007754E4"/>
  </w:style>
  <w:style w:type="character" w:customStyle="1" w:styleId="FontStyle45">
    <w:name w:val="Font Style45"/>
    <w:basedOn w:val="a1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1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1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1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1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1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1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1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1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1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1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4">
    <w:name w:val="footer"/>
    <w:basedOn w:val="a0"/>
    <w:link w:val="a5"/>
    <w:uiPriority w:val="99"/>
    <w:rsid w:val="0087519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552BD5"/>
    <w:rPr>
      <w:sz w:val="24"/>
      <w:szCs w:val="24"/>
    </w:rPr>
  </w:style>
  <w:style w:type="character" w:styleId="a6">
    <w:name w:val="page number"/>
    <w:basedOn w:val="a1"/>
    <w:rsid w:val="0087519F"/>
  </w:style>
  <w:style w:type="table" w:styleId="a7">
    <w:name w:val="Table Grid"/>
    <w:basedOn w:val="a2"/>
    <w:uiPriority w:val="39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заголовок 2"/>
    <w:basedOn w:val="a0"/>
    <w:next w:val="a0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0"/>
    <w:rsid w:val="00152163"/>
  </w:style>
  <w:style w:type="character" w:customStyle="1" w:styleId="FontStyle278">
    <w:name w:val="Font Style278"/>
    <w:basedOn w:val="a1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0"/>
    <w:rsid w:val="00D67FAA"/>
  </w:style>
  <w:style w:type="paragraph" w:customStyle="1" w:styleId="Style63">
    <w:name w:val="Style63"/>
    <w:basedOn w:val="a0"/>
    <w:rsid w:val="00D67FAA"/>
  </w:style>
  <w:style w:type="paragraph" w:customStyle="1" w:styleId="Style70">
    <w:name w:val="Style70"/>
    <w:basedOn w:val="a0"/>
    <w:rsid w:val="00D67FAA"/>
  </w:style>
  <w:style w:type="paragraph" w:customStyle="1" w:styleId="Style79">
    <w:name w:val="Style79"/>
    <w:basedOn w:val="a0"/>
    <w:rsid w:val="00D67FAA"/>
  </w:style>
  <w:style w:type="paragraph" w:customStyle="1" w:styleId="Style80">
    <w:name w:val="Style80"/>
    <w:basedOn w:val="a0"/>
    <w:rsid w:val="00D67FAA"/>
  </w:style>
  <w:style w:type="paragraph" w:customStyle="1" w:styleId="Style85">
    <w:name w:val="Style85"/>
    <w:basedOn w:val="a0"/>
    <w:rsid w:val="00D67FAA"/>
  </w:style>
  <w:style w:type="paragraph" w:customStyle="1" w:styleId="Style89">
    <w:name w:val="Style89"/>
    <w:basedOn w:val="a0"/>
    <w:rsid w:val="00D67FAA"/>
  </w:style>
  <w:style w:type="paragraph" w:customStyle="1" w:styleId="Style113">
    <w:name w:val="Style113"/>
    <w:basedOn w:val="a0"/>
    <w:rsid w:val="00D67FAA"/>
  </w:style>
  <w:style w:type="paragraph" w:customStyle="1" w:styleId="Style114">
    <w:name w:val="Style114"/>
    <w:basedOn w:val="a0"/>
    <w:rsid w:val="00D67FAA"/>
  </w:style>
  <w:style w:type="paragraph" w:customStyle="1" w:styleId="Style116">
    <w:name w:val="Style116"/>
    <w:basedOn w:val="a0"/>
    <w:rsid w:val="00D67FAA"/>
  </w:style>
  <w:style w:type="character" w:customStyle="1" w:styleId="FontStyle258">
    <w:name w:val="Font Style258"/>
    <w:basedOn w:val="a1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1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1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1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1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8">
    <w:name w:val="Body Text Indent"/>
    <w:basedOn w:val="a0"/>
    <w:link w:val="a9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9">
    <w:name w:val="Основной текст с отступом Знак"/>
    <w:basedOn w:val="a1"/>
    <w:link w:val="a8"/>
    <w:rsid w:val="00E51396"/>
    <w:rPr>
      <w:i/>
      <w:iCs/>
      <w:sz w:val="24"/>
      <w:szCs w:val="24"/>
    </w:rPr>
  </w:style>
  <w:style w:type="character" w:styleId="aa">
    <w:name w:val="Emphasis"/>
    <w:basedOn w:val="a1"/>
    <w:uiPriority w:val="20"/>
    <w:qFormat/>
    <w:rsid w:val="00E51396"/>
    <w:rPr>
      <w:i/>
      <w:iCs/>
    </w:rPr>
  </w:style>
  <w:style w:type="paragraph" w:styleId="ab">
    <w:name w:val="Balloon Text"/>
    <w:basedOn w:val="a0"/>
    <w:link w:val="ac"/>
    <w:uiPriority w:val="99"/>
    <w:rsid w:val="002637CD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552BD5"/>
    <w:rPr>
      <w:rFonts w:ascii="Tahoma" w:hAnsi="Tahoma" w:cs="Tahoma"/>
      <w:sz w:val="16"/>
      <w:szCs w:val="16"/>
    </w:rPr>
  </w:style>
  <w:style w:type="paragraph" w:styleId="ad">
    <w:name w:val="header"/>
    <w:aliases w:val=" Знак"/>
    <w:basedOn w:val="a0"/>
    <w:link w:val="ae"/>
    <w:rsid w:val="0015319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aliases w:val=" Знак Знак"/>
    <w:basedOn w:val="a1"/>
    <w:link w:val="ad"/>
    <w:rsid w:val="00153190"/>
    <w:rPr>
      <w:sz w:val="24"/>
      <w:szCs w:val="24"/>
    </w:rPr>
  </w:style>
  <w:style w:type="character" w:styleId="af">
    <w:name w:val="annotation reference"/>
    <w:basedOn w:val="a1"/>
    <w:rsid w:val="00E41338"/>
    <w:rPr>
      <w:sz w:val="16"/>
      <w:szCs w:val="16"/>
    </w:rPr>
  </w:style>
  <w:style w:type="paragraph" w:styleId="af0">
    <w:name w:val="annotation text"/>
    <w:basedOn w:val="a0"/>
    <w:link w:val="af1"/>
    <w:rsid w:val="00E41338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E41338"/>
  </w:style>
  <w:style w:type="paragraph" w:styleId="af2">
    <w:name w:val="annotation subject"/>
    <w:basedOn w:val="af0"/>
    <w:next w:val="af0"/>
    <w:link w:val="af3"/>
    <w:rsid w:val="00E41338"/>
    <w:rPr>
      <w:b/>
      <w:bCs/>
    </w:rPr>
  </w:style>
  <w:style w:type="character" w:customStyle="1" w:styleId="af3">
    <w:name w:val="Тема примечания Знак"/>
    <w:basedOn w:val="af1"/>
    <w:link w:val="af2"/>
    <w:rsid w:val="00E41338"/>
    <w:rPr>
      <w:b/>
      <w:bCs/>
    </w:rPr>
  </w:style>
  <w:style w:type="paragraph" w:styleId="af4">
    <w:name w:val="footnote text"/>
    <w:basedOn w:val="a0"/>
    <w:link w:val="af5"/>
    <w:rsid w:val="00AA0E6B"/>
    <w:rPr>
      <w:sz w:val="20"/>
      <w:szCs w:val="20"/>
    </w:rPr>
  </w:style>
  <w:style w:type="character" w:customStyle="1" w:styleId="af5">
    <w:name w:val="Текст сноски Знак"/>
    <w:basedOn w:val="a1"/>
    <w:link w:val="af4"/>
    <w:rsid w:val="00AA0E6B"/>
  </w:style>
  <w:style w:type="character" w:styleId="af6">
    <w:name w:val="footnote reference"/>
    <w:basedOn w:val="a1"/>
    <w:rsid w:val="00AA0E6B"/>
    <w:rPr>
      <w:vertAlign w:val="superscript"/>
    </w:rPr>
  </w:style>
  <w:style w:type="paragraph" w:customStyle="1" w:styleId="12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7">
    <w:name w:val="List Paragraph"/>
    <w:basedOn w:val="a0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2">
    <w:name w:val="Body Text 2"/>
    <w:basedOn w:val="a0"/>
    <w:link w:val="23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3">
    <w:name w:val="Основной текст 2 Знак"/>
    <w:basedOn w:val="a1"/>
    <w:link w:val="22"/>
    <w:rsid w:val="00FF493E"/>
    <w:rPr>
      <w:sz w:val="24"/>
      <w:szCs w:val="24"/>
    </w:rPr>
  </w:style>
  <w:style w:type="paragraph" w:styleId="24">
    <w:name w:val="Body Text Indent 2"/>
    <w:basedOn w:val="a0"/>
    <w:link w:val="25"/>
    <w:rsid w:val="0038648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1"/>
    <w:link w:val="24"/>
    <w:rsid w:val="00386487"/>
    <w:rPr>
      <w:sz w:val="24"/>
      <w:szCs w:val="24"/>
    </w:rPr>
  </w:style>
  <w:style w:type="paragraph" w:styleId="af8">
    <w:name w:val="Normal (Web)"/>
    <w:basedOn w:val="a0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9">
    <w:name w:val="Subtitle"/>
    <w:basedOn w:val="a0"/>
    <w:link w:val="afa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a">
    <w:name w:val="Подзаголовок Знак"/>
    <w:basedOn w:val="a1"/>
    <w:link w:val="af9"/>
    <w:rsid w:val="00386487"/>
    <w:rPr>
      <w:b/>
      <w:bCs/>
      <w:szCs w:val="24"/>
    </w:rPr>
  </w:style>
  <w:style w:type="character" w:customStyle="1" w:styleId="apple-converted-space">
    <w:name w:val="apple-converted-space"/>
    <w:basedOn w:val="a1"/>
    <w:rsid w:val="005154A1"/>
  </w:style>
  <w:style w:type="character" w:customStyle="1" w:styleId="butback">
    <w:name w:val="butback"/>
    <w:basedOn w:val="a1"/>
    <w:rsid w:val="005154A1"/>
  </w:style>
  <w:style w:type="character" w:customStyle="1" w:styleId="submenu-table">
    <w:name w:val="submenu-table"/>
    <w:basedOn w:val="a1"/>
    <w:rsid w:val="005154A1"/>
  </w:style>
  <w:style w:type="paragraph" w:customStyle="1" w:styleId="0">
    <w:name w:val="Обычный 0"/>
    <w:basedOn w:val="a0"/>
    <w:link w:val="00"/>
    <w:rsid w:val="00033C83"/>
    <w:pPr>
      <w:widowControl/>
      <w:autoSpaceDE/>
      <w:autoSpaceDN/>
      <w:adjustRightInd/>
      <w:ind w:firstLine="0"/>
    </w:pPr>
    <w:rPr>
      <w:sz w:val="20"/>
    </w:rPr>
  </w:style>
  <w:style w:type="character" w:customStyle="1" w:styleId="00">
    <w:name w:val="Обычный 0 Знак"/>
    <w:basedOn w:val="a1"/>
    <w:link w:val="0"/>
    <w:rsid w:val="00033C83"/>
    <w:rPr>
      <w:szCs w:val="24"/>
    </w:rPr>
  </w:style>
  <w:style w:type="paragraph" w:customStyle="1" w:styleId="afb">
    <w:name w:val="Центр"/>
    <w:basedOn w:val="a0"/>
    <w:next w:val="a0"/>
    <w:link w:val="afc"/>
    <w:rsid w:val="00033C83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c">
    <w:name w:val="Центр Знак"/>
    <w:link w:val="afb"/>
    <w:rsid w:val="00033C83"/>
    <w:rPr>
      <w:i/>
      <w:szCs w:val="24"/>
    </w:rPr>
  </w:style>
  <w:style w:type="paragraph" w:styleId="afd">
    <w:name w:val="Body Text"/>
    <w:basedOn w:val="a0"/>
    <w:link w:val="afe"/>
    <w:unhideWhenUsed/>
    <w:rsid w:val="00552BD5"/>
    <w:pPr>
      <w:widowControl/>
      <w:autoSpaceDE/>
      <w:autoSpaceDN/>
      <w:adjustRightInd/>
      <w:spacing w:after="120"/>
    </w:pPr>
    <w:rPr>
      <w:sz w:val="20"/>
    </w:rPr>
  </w:style>
  <w:style w:type="character" w:customStyle="1" w:styleId="afe">
    <w:name w:val="Основной текст Знак"/>
    <w:basedOn w:val="a1"/>
    <w:link w:val="afd"/>
    <w:rsid w:val="00552BD5"/>
    <w:rPr>
      <w:szCs w:val="24"/>
    </w:rPr>
  </w:style>
  <w:style w:type="character" w:styleId="aff">
    <w:name w:val="Hyperlink"/>
    <w:basedOn w:val="a1"/>
    <w:uiPriority w:val="99"/>
    <w:unhideWhenUsed/>
    <w:rsid w:val="00552BD5"/>
    <w:rPr>
      <w:color w:val="0000FF"/>
      <w:u w:val="single"/>
    </w:rPr>
  </w:style>
  <w:style w:type="paragraph" w:customStyle="1" w:styleId="aff0">
    <w:name w:val="Таблица"/>
    <w:basedOn w:val="a0"/>
    <w:rsid w:val="00552BD5"/>
    <w:pPr>
      <w:widowControl/>
      <w:jc w:val="right"/>
    </w:pPr>
    <w:rPr>
      <w:sz w:val="20"/>
      <w:szCs w:val="16"/>
    </w:rPr>
  </w:style>
  <w:style w:type="paragraph" w:customStyle="1" w:styleId="aff1">
    <w:name w:val="Рисунок"/>
    <w:basedOn w:val="a0"/>
    <w:link w:val="aff2"/>
    <w:qFormat/>
    <w:rsid w:val="00552BD5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f2">
    <w:name w:val="Рисунок Знак"/>
    <w:link w:val="aff1"/>
    <w:locked/>
    <w:rsid w:val="00552BD5"/>
    <w:rPr>
      <w:i/>
      <w:szCs w:val="24"/>
    </w:rPr>
  </w:style>
  <w:style w:type="paragraph" w:customStyle="1" w:styleId="13">
    <w:name w:val="Стиль1"/>
    <w:basedOn w:val="aff3"/>
    <w:qFormat/>
    <w:rsid w:val="00552BD5"/>
  </w:style>
  <w:style w:type="paragraph" w:customStyle="1" w:styleId="aff3">
    <w:name w:val="Определение"/>
    <w:basedOn w:val="a0"/>
    <w:rsid w:val="00552BD5"/>
    <w:pPr>
      <w:widowControl/>
      <w:pBdr>
        <w:left w:val="thinThickSmallGap" w:sz="18" w:space="4" w:color="auto"/>
      </w:pBdr>
      <w:autoSpaceDE/>
      <w:autoSpaceDN/>
      <w:adjustRightInd/>
      <w:ind w:left="567" w:firstLine="0"/>
    </w:pPr>
    <w:rPr>
      <w:bCs/>
      <w:sz w:val="20"/>
    </w:rPr>
  </w:style>
  <w:style w:type="paragraph" w:customStyle="1" w:styleId="aff4">
    <w:name w:val="Информация"/>
    <w:basedOn w:val="2"/>
    <w:rsid w:val="00552BD5"/>
    <w:pPr>
      <w:keepNext w:val="0"/>
      <w:suppressAutoHyphens/>
      <w:ind w:firstLine="0"/>
      <w:jc w:val="left"/>
      <w:outlineLvl w:val="9"/>
    </w:pPr>
    <w:rPr>
      <w:rFonts w:cs="Arial"/>
      <w:iCs/>
      <w:sz w:val="20"/>
      <w:szCs w:val="28"/>
    </w:rPr>
  </w:style>
  <w:style w:type="paragraph" w:styleId="aff5">
    <w:name w:val="caption"/>
    <w:basedOn w:val="a0"/>
    <w:next w:val="a0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paragraph" w:styleId="aff6">
    <w:name w:val="Document Map"/>
    <w:basedOn w:val="a0"/>
    <w:link w:val="aff7"/>
    <w:rsid w:val="00552BD5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aff7">
    <w:name w:val="Схема документа Знак"/>
    <w:basedOn w:val="a1"/>
    <w:link w:val="aff6"/>
    <w:rsid w:val="00552BD5"/>
    <w:rPr>
      <w:rFonts w:ascii="Tahoma" w:hAnsi="Tahoma" w:cs="Tahoma"/>
      <w:sz w:val="16"/>
      <w:szCs w:val="16"/>
    </w:rPr>
  </w:style>
  <w:style w:type="paragraph" w:styleId="aff8">
    <w:name w:val="Title"/>
    <w:basedOn w:val="a0"/>
    <w:link w:val="aff9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aff9">
    <w:name w:val="Название Знак"/>
    <w:basedOn w:val="a1"/>
    <w:link w:val="aff8"/>
    <w:rsid w:val="00552BD5"/>
  </w:style>
  <w:style w:type="character" w:styleId="affa">
    <w:name w:val="Strong"/>
    <w:basedOn w:val="a1"/>
    <w:uiPriority w:val="22"/>
    <w:qFormat/>
    <w:rsid w:val="00552BD5"/>
    <w:rPr>
      <w:b/>
      <w:bCs/>
    </w:rPr>
  </w:style>
  <w:style w:type="paragraph" w:styleId="14">
    <w:name w:val="toc 1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firstLine="0"/>
      <w:jc w:val="left"/>
    </w:pPr>
    <w:rPr>
      <w:b/>
      <w:noProof/>
      <w:sz w:val="20"/>
      <w:szCs w:val="20"/>
    </w:rPr>
  </w:style>
  <w:style w:type="paragraph" w:styleId="26">
    <w:name w:val="toc 2"/>
    <w:basedOn w:val="a0"/>
    <w:next w:val="a0"/>
    <w:autoRedefine/>
    <w:uiPriority w:val="39"/>
    <w:rsid w:val="00552BD5"/>
    <w:pPr>
      <w:widowControl/>
      <w:tabs>
        <w:tab w:val="left" w:pos="709"/>
        <w:tab w:val="right" w:leader="dot" w:pos="6804"/>
      </w:tabs>
      <w:autoSpaceDE/>
      <w:autoSpaceDN/>
      <w:adjustRightInd/>
      <w:ind w:left="426" w:firstLine="0"/>
      <w:jc w:val="left"/>
    </w:pPr>
    <w:rPr>
      <w:noProof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left="1276" w:hanging="567"/>
      <w:jc w:val="left"/>
    </w:pPr>
    <w:rPr>
      <w:sz w:val="20"/>
    </w:rPr>
  </w:style>
  <w:style w:type="paragraph" w:customStyle="1" w:styleId="1">
    <w:name w:val="Список1"/>
    <w:basedOn w:val="a0"/>
    <w:rsid w:val="00552BD5"/>
    <w:pPr>
      <w:widowControl/>
      <w:numPr>
        <w:numId w:val="2"/>
      </w:numPr>
      <w:autoSpaceDE/>
      <w:autoSpaceDN/>
      <w:adjustRightInd/>
    </w:pPr>
    <w:rPr>
      <w:snapToGrid w:val="0"/>
      <w:sz w:val="20"/>
      <w:szCs w:val="20"/>
    </w:rPr>
  </w:style>
  <w:style w:type="paragraph" w:customStyle="1" w:styleId="affb">
    <w:name w:val="Эпиграф"/>
    <w:basedOn w:val="a0"/>
    <w:rsid w:val="00552BD5"/>
    <w:pPr>
      <w:widowControl/>
      <w:spacing w:before="60" w:after="60"/>
      <w:ind w:left="1474" w:firstLine="0"/>
      <w:jc w:val="right"/>
    </w:pPr>
    <w:rPr>
      <w:rFonts w:cs="Arial"/>
      <w:i/>
      <w:sz w:val="20"/>
      <w:szCs w:val="18"/>
    </w:rPr>
  </w:style>
  <w:style w:type="paragraph" w:styleId="41">
    <w:name w:val="toc 4"/>
    <w:basedOn w:val="a0"/>
    <w:next w:val="a0"/>
    <w:autoRedefine/>
    <w:rsid w:val="00552BD5"/>
    <w:pPr>
      <w:widowControl/>
      <w:autoSpaceDE/>
      <w:autoSpaceDN/>
      <w:adjustRightInd/>
      <w:ind w:left="600"/>
    </w:pPr>
    <w:rPr>
      <w:sz w:val="20"/>
    </w:rPr>
  </w:style>
  <w:style w:type="paragraph" w:customStyle="1" w:styleId="affc">
    <w:name w:val="Листинг"/>
    <w:basedOn w:val="a0"/>
    <w:next w:val="a0"/>
    <w:rsid w:val="00552BD5"/>
    <w:pPr>
      <w:widowControl/>
      <w:autoSpaceDE/>
      <w:autoSpaceDN/>
      <w:adjustRightInd/>
    </w:pPr>
    <w:rPr>
      <w:i/>
      <w:iCs/>
      <w:sz w:val="18"/>
      <w:szCs w:val="18"/>
    </w:rPr>
  </w:style>
  <w:style w:type="paragraph" w:customStyle="1" w:styleId="-">
    <w:name w:val="Указание-Задание"/>
    <w:basedOn w:val="a0"/>
    <w:next w:val="a0"/>
    <w:rsid w:val="00552BD5"/>
    <w:pPr>
      <w:keepNext/>
      <w:widowControl/>
      <w:autoSpaceDE/>
      <w:autoSpaceDN/>
      <w:adjustRightInd/>
      <w:spacing w:before="60" w:after="60"/>
      <w:ind w:firstLine="0"/>
      <w:jc w:val="left"/>
    </w:pPr>
    <w:rPr>
      <w:i/>
      <w:sz w:val="20"/>
      <w:szCs w:val="20"/>
    </w:rPr>
  </w:style>
  <w:style w:type="paragraph" w:customStyle="1" w:styleId="affd">
    <w:name w:val="Программа"/>
    <w:basedOn w:val="a0"/>
    <w:rsid w:val="00552BD5"/>
    <w:pPr>
      <w:widowControl/>
      <w:numPr>
        <w:ilvl w:val="12"/>
      </w:numPr>
      <w:autoSpaceDE/>
      <w:autoSpaceDN/>
      <w:adjustRightInd/>
      <w:ind w:left="284" w:firstLine="567"/>
      <w:jc w:val="left"/>
    </w:pPr>
    <w:rPr>
      <w:i/>
      <w:sz w:val="20"/>
      <w:szCs w:val="20"/>
    </w:rPr>
  </w:style>
  <w:style w:type="paragraph" w:styleId="51">
    <w:name w:val="toc 5"/>
    <w:basedOn w:val="a0"/>
    <w:next w:val="a0"/>
    <w:autoRedefine/>
    <w:rsid w:val="00552BD5"/>
    <w:pPr>
      <w:widowControl/>
      <w:autoSpaceDE/>
      <w:autoSpaceDN/>
      <w:adjustRightInd/>
      <w:ind w:left="800"/>
    </w:pPr>
    <w:rPr>
      <w:sz w:val="20"/>
    </w:rPr>
  </w:style>
  <w:style w:type="paragraph" w:customStyle="1" w:styleId="a">
    <w:name w:val="Список нум"/>
    <w:basedOn w:val="a0"/>
    <w:rsid w:val="00552BD5"/>
    <w:pPr>
      <w:widowControl/>
      <w:numPr>
        <w:numId w:val="4"/>
      </w:numPr>
      <w:autoSpaceDE/>
      <w:autoSpaceDN/>
      <w:adjustRightInd/>
      <w:spacing w:line="360" w:lineRule="auto"/>
    </w:pPr>
    <w:rPr>
      <w:sz w:val="28"/>
    </w:rPr>
  </w:style>
  <w:style w:type="paragraph" w:customStyle="1" w:styleId="affe">
    <w:name w:val="В таблице"/>
    <w:basedOn w:val="afb"/>
    <w:next w:val="a0"/>
    <w:rsid w:val="00552BD5"/>
    <w:pPr>
      <w:keepNext/>
      <w:keepLines/>
      <w:suppressAutoHyphens/>
      <w:jc w:val="left"/>
    </w:pPr>
    <w:rPr>
      <w:rFonts w:ascii="Arial" w:hAnsi="Arial"/>
      <w:i w:val="0"/>
      <w:szCs w:val="20"/>
    </w:rPr>
  </w:style>
  <w:style w:type="paragraph" w:customStyle="1" w:styleId="15">
    <w:name w:val="Название 1"/>
    <w:basedOn w:val="a0"/>
    <w:rsid w:val="00552BD5"/>
    <w:pPr>
      <w:widowControl/>
      <w:autoSpaceDE/>
      <w:autoSpaceDN/>
      <w:adjustRightInd/>
      <w:ind w:firstLine="0"/>
      <w:jc w:val="center"/>
    </w:pPr>
    <w:rPr>
      <w:i/>
      <w:sz w:val="18"/>
    </w:rPr>
  </w:style>
  <w:style w:type="paragraph" w:styleId="afff">
    <w:name w:val="endnote text"/>
    <w:basedOn w:val="a0"/>
    <w:link w:val="afff0"/>
    <w:unhideWhenUsed/>
    <w:rsid w:val="00552BD5"/>
    <w:pPr>
      <w:widowControl/>
      <w:autoSpaceDE/>
      <w:autoSpaceDN/>
      <w:adjustRightInd/>
    </w:pPr>
    <w:rPr>
      <w:sz w:val="20"/>
      <w:szCs w:val="20"/>
    </w:rPr>
  </w:style>
  <w:style w:type="character" w:customStyle="1" w:styleId="afff0">
    <w:name w:val="Текст концевой сноски Знак"/>
    <w:basedOn w:val="a1"/>
    <w:link w:val="afff"/>
    <w:rsid w:val="00552BD5"/>
  </w:style>
  <w:style w:type="character" w:styleId="afff1">
    <w:name w:val="endnote reference"/>
    <w:basedOn w:val="a1"/>
    <w:unhideWhenUsed/>
    <w:rsid w:val="00552BD5"/>
    <w:rPr>
      <w:vertAlign w:val="superscript"/>
    </w:rPr>
  </w:style>
  <w:style w:type="paragraph" w:styleId="afff2">
    <w:name w:val="TOC Heading"/>
    <w:basedOn w:val="10"/>
    <w:next w:val="a0"/>
    <w:uiPriority w:val="39"/>
    <w:unhideWhenUsed/>
    <w:qFormat/>
    <w:rsid w:val="00552BD5"/>
    <w:pPr>
      <w:keepLines/>
      <w:pageBreakBefore/>
      <w:widowControl/>
      <w:spacing w:before="480" w:after="0" w:line="276" w:lineRule="auto"/>
      <w:ind w:left="0"/>
      <w:jc w:val="left"/>
      <w:outlineLvl w:val="9"/>
    </w:pPr>
    <w:rPr>
      <w:rFonts w:ascii="Cambria" w:hAnsi="Cambria"/>
      <w:bCs/>
      <w:iCs w:val="0"/>
      <w:color w:val="365F91"/>
      <w:sz w:val="28"/>
      <w:szCs w:val="28"/>
      <w:lang w:eastAsia="en-US"/>
    </w:rPr>
  </w:style>
  <w:style w:type="paragraph" w:customStyle="1" w:styleId="afff3">
    <w:name w:val="Стиль По центру"/>
    <w:basedOn w:val="a0"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toctoggle">
    <w:name w:val="toctoggle"/>
    <w:basedOn w:val="a1"/>
    <w:rsid w:val="00552BD5"/>
  </w:style>
  <w:style w:type="character" w:customStyle="1" w:styleId="tocnumber">
    <w:name w:val="tocnumber"/>
    <w:basedOn w:val="a1"/>
    <w:rsid w:val="00552BD5"/>
  </w:style>
  <w:style w:type="character" w:customStyle="1" w:styleId="toctext">
    <w:name w:val="toctext"/>
    <w:basedOn w:val="a1"/>
    <w:rsid w:val="00552BD5"/>
  </w:style>
  <w:style w:type="paragraph" w:styleId="HTML">
    <w:name w:val="HTML Preformatted"/>
    <w:basedOn w:val="a0"/>
    <w:link w:val="HTML0"/>
    <w:uiPriority w:val="99"/>
    <w:unhideWhenUsed/>
    <w:rsid w:val="00552B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552BD5"/>
    <w:rPr>
      <w:rFonts w:ascii="Courier New" w:hAnsi="Courier New" w:cs="Courier New"/>
    </w:rPr>
  </w:style>
  <w:style w:type="paragraph" w:customStyle="1" w:styleId="afff4">
    <w:name w:val="Табл.текст без отступа"/>
    <w:basedOn w:val="a0"/>
    <w:rsid w:val="00552BD5"/>
    <w:pPr>
      <w:widowControl/>
      <w:autoSpaceDE/>
      <w:autoSpaceDN/>
      <w:adjustRightInd/>
      <w:ind w:firstLine="0"/>
      <w:jc w:val="center"/>
    </w:pPr>
    <w:rPr>
      <w:color w:val="000000"/>
      <w:sz w:val="28"/>
      <w:szCs w:val="20"/>
    </w:rPr>
  </w:style>
  <w:style w:type="character" w:styleId="afff5">
    <w:name w:val="FollowedHyperlink"/>
    <w:basedOn w:val="a1"/>
    <w:rsid w:val="00DD140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92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37661">
          <w:marLeft w:val="0"/>
          <w:marRight w:val="0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61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0961302">
          <w:marLeft w:val="0"/>
          <w:marRight w:val="0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0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299881">
          <w:marLeft w:val="0"/>
          <w:marRight w:val="0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04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4730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5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44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hyperlink" Target="https://magtu.informsystema.ru/uploader/fileUpload?name=366.pdf&amp;show=dcatalogues/1/1079145/366.pdf&amp;view=true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34" Type="http://schemas.openxmlformats.org/officeDocument/2006/relationships/hyperlink" Target="https://znanium.com/catalog/product/1082157" TargetMode="External"/><Relationship Id="rId42" Type="http://schemas.openxmlformats.org/officeDocument/2006/relationships/hyperlink" Target="http://www.mmk.ru" TargetMode="External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image" Target="media/image17.png"/><Relationship Id="rId38" Type="http://schemas.openxmlformats.org/officeDocument/2006/relationships/hyperlink" Target="https://www.anovikov.ru/books/methodology_full.pdf" TargetMode="External"/><Relationship Id="rId46" Type="http://schemas.openxmlformats.org/officeDocument/2006/relationships/hyperlink" Target="http://www.netacad.com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footer" Target="footer3.xml"/><Relationship Id="rId41" Type="http://schemas.openxmlformats.org/officeDocument/2006/relationships/hyperlink" Target="https://elibrary.ru/item.asp?id=24623046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37" Type="http://schemas.openxmlformats.org/officeDocument/2006/relationships/hyperlink" Target="https://magtu.informsystema.ru/uploader/fileUpload?name=3138.pdf&amp;show=dcatalogues/1/1136410/3138.pdf&amp;view=true" TargetMode="External"/><Relationship Id="rId40" Type="http://schemas.openxmlformats.org/officeDocument/2006/relationships/hyperlink" Target="https://znanium.com/catalog/product/1147418" TargetMode="External"/><Relationship Id="rId45" Type="http://schemas.openxmlformats.org/officeDocument/2006/relationships/hyperlink" Target="http://www.microsoft.com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header" Target="header2.xml"/><Relationship Id="rId36" Type="http://schemas.openxmlformats.org/officeDocument/2006/relationships/hyperlink" Target="https://www.anovikov.ru/books/mni.pdf" TargetMode="External"/><Relationship Id="rId10" Type="http://schemas.openxmlformats.org/officeDocument/2006/relationships/footer" Target="footer1.xml"/><Relationship Id="rId19" Type="http://schemas.openxmlformats.org/officeDocument/2006/relationships/image" Target="media/image11.png"/><Relationship Id="rId31" Type="http://schemas.openxmlformats.org/officeDocument/2006/relationships/hyperlink" Target="http://freemind.sourceforge.net/wiki/index.php/Download" TargetMode="External"/><Relationship Id="rId44" Type="http://schemas.openxmlformats.org/officeDocument/2006/relationships/hyperlink" Target="http://www.statsoft.ru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header" Target="header1.xml"/><Relationship Id="rId30" Type="http://schemas.openxmlformats.org/officeDocument/2006/relationships/footer" Target="footer4.xml"/><Relationship Id="rId35" Type="http://schemas.openxmlformats.org/officeDocument/2006/relationships/hyperlink" Target="https://urait.ru/bcode/451108" TargetMode="External"/><Relationship Id="rId43" Type="http://schemas.openxmlformats.org/officeDocument/2006/relationships/hyperlink" Target="http://www.magtu.ru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0</Pages>
  <Words>7220</Words>
  <Characters>41156</Characters>
  <Application>Microsoft Office Word</Application>
  <DocSecurity>0</DocSecurity>
  <Lines>342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 дисциплины (модуля)_бак.,спец.,магистр.</vt:lpstr>
    </vt:vector>
  </TitlesOfParts>
  <Company/>
  <LinksUpToDate>false</LinksUpToDate>
  <CharactersWithSpaces>48280</CharactersWithSpaces>
  <SharedDoc>false</SharedDoc>
  <HLinks>
    <vt:vector size="48" baseType="variant">
      <vt:variant>
        <vt:i4>3539045</vt:i4>
      </vt:variant>
      <vt:variant>
        <vt:i4>33</vt:i4>
      </vt:variant>
      <vt:variant>
        <vt:i4>0</vt:i4>
      </vt:variant>
      <vt:variant>
        <vt:i4>5</vt:i4>
      </vt:variant>
      <vt:variant>
        <vt:lpwstr>http://www.ptc.com/</vt:lpwstr>
      </vt:variant>
      <vt:variant>
        <vt:lpwstr/>
      </vt:variant>
      <vt:variant>
        <vt:i4>6225951</vt:i4>
      </vt:variant>
      <vt:variant>
        <vt:i4>30</vt:i4>
      </vt:variant>
      <vt:variant>
        <vt:i4>0</vt:i4>
      </vt:variant>
      <vt:variant>
        <vt:i4>5</vt:i4>
      </vt:variant>
      <vt:variant>
        <vt:lpwstr>http://www.microsoft.com/</vt:lpwstr>
      </vt:variant>
      <vt:variant>
        <vt:lpwstr/>
      </vt:variant>
      <vt:variant>
        <vt:i4>7798841</vt:i4>
      </vt:variant>
      <vt:variant>
        <vt:i4>27</vt:i4>
      </vt:variant>
      <vt:variant>
        <vt:i4>0</vt:i4>
      </vt:variant>
      <vt:variant>
        <vt:i4>5</vt:i4>
      </vt:variant>
      <vt:variant>
        <vt:lpwstr>http://www.statsoft.ru/</vt:lpwstr>
      </vt:variant>
      <vt:variant>
        <vt:lpwstr/>
      </vt:variant>
      <vt:variant>
        <vt:i4>589854</vt:i4>
      </vt:variant>
      <vt:variant>
        <vt:i4>24</vt:i4>
      </vt:variant>
      <vt:variant>
        <vt:i4>0</vt:i4>
      </vt:variant>
      <vt:variant>
        <vt:i4>5</vt:i4>
      </vt:variant>
      <vt:variant>
        <vt:lpwstr>http://www.magtu.ru/</vt:lpwstr>
      </vt:variant>
      <vt:variant>
        <vt:lpwstr/>
      </vt:variant>
      <vt:variant>
        <vt:i4>720990</vt:i4>
      </vt:variant>
      <vt:variant>
        <vt:i4>21</vt:i4>
      </vt:variant>
      <vt:variant>
        <vt:i4>0</vt:i4>
      </vt:variant>
      <vt:variant>
        <vt:i4>5</vt:i4>
      </vt:variant>
      <vt:variant>
        <vt:lpwstr>http://www.creditural.ru/</vt:lpwstr>
      </vt:variant>
      <vt:variant>
        <vt:lpwstr/>
      </vt:variant>
      <vt:variant>
        <vt:i4>7340134</vt:i4>
      </vt:variant>
      <vt:variant>
        <vt:i4>18</vt:i4>
      </vt:variant>
      <vt:variant>
        <vt:i4>0</vt:i4>
      </vt:variant>
      <vt:variant>
        <vt:i4>5</vt:i4>
      </vt:variant>
      <vt:variant>
        <vt:lpwstr>http://www.mmk.ru/</vt:lpwstr>
      </vt:variant>
      <vt:variant>
        <vt:lpwstr/>
      </vt:variant>
      <vt:variant>
        <vt:i4>393246</vt:i4>
      </vt:variant>
      <vt:variant>
        <vt:i4>15</vt:i4>
      </vt:variant>
      <vt:variant>
        <vt:i4>0</vt:i4>
      </vt:variant>
      <vt:variant>
        <vt:i4>5</vt:i4>
      </vt:variant>
      <vt:variant>
        <vt:lpwstr>https://elibrary.ru/item.asp?id=24623046</vt:lpwstr>
      </vt:variant>
      <vt:variant>
        <vt:lpwstr/>
      </vt:variant>
      <vt:variant>
        <vt:i4>7995426</vt:i4>
      </vt:variant>
      <vt:variant>
        <vt:i4>9</vt:i4>
      </vt:variant>
      <vt:variant>
        <vt:i4>0</vt:i4>
      </vt:variant>
      <vt:variant>
        <vt:i4>5</vt:i4>
      </vt:variant>
      <vt:variant>
        <vt:lpwstr>http://freemind.sourceforge.net/wiki/index.php/Download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 дисциплины (модуля)_бак.,спец.,магистр.</dc:title>
  <dc:creator>user</dc:creator>
  <cp:lastModifiedBy>o.ilina</cp:lastModifiedBy>
  <cp:revision>8</cp:revision>
  <cp:lastPrinted>2018-05-21T06:19:00Z</cp:lastPrinted>
  <dcterms:created xsi:type="dcterms:W3CDTF">2018-10-16T07:29:00Z</dcterms:created>
  <dcterms:modified xsi:type="dcterms:W3CDTF">2020-11-24T08:55:00Z</dcterms:modified>
  <cp:contentStatus>Не начат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  <property fmtid="{D5CDD505-2E9C-101B-9397-08002B2CF9AE}" pid="3" name="Раздел">
    <vt:lpwstr/>
  </property>
  <property fmtid="{D5CDD505-2E9C-101B-9397-08002B2CF9AE}" pid="4" name="Описание">
    <vt:lpwstr/>
  </property>
  <property fmtid="{D5CDD505-2E9C-101B-9397-08002B2CF9AE}" pid="5" name="Folder Level">
    <vt:lpwstr/>
  </property>
  <property fmtid="{D5CDD505-2E9C-101B-9397-08002B2CF9AE}" pid="6" name="_Status">
    <vt:lpwstr>Не начат</vt:lpwstr>
  </property>
  <property fmtid="{D5CDD505-2E9C-101B-9397-08002B2CF9AE}" pid="7" name="IconOverlay">
    <vt:lpwstr/>
  </property>
  <property fmtid="{D5CDD505-2E9C-101B-9397-08002B2CF9AE}" pid="8" name="Целевые аудитории">
    <vt:lpwstr/>
  </property>
  <property fmtid="{D5CDD505-2E9C-101B-9397-08002B2CF9AE}" pid="9" name="Категория документа">
    <vt:lpwstr>Без типа</vt:lpwstr>
  </property>
  <property fmtid="{D5CDD505-2E9C-101B-9397-08002B2CF9AE}" pid="10" name="_Identifier">
    <vt:lpwstr/>
  </property>
  <property fmtid="{D5CDD505-2E9C-101B-9397-08002B2CF9AE}" pid="11" name="Уровень(Общий/ВПО/СПО)">
    <vt:lpwstr>Общий</vt:lpwstr>
  </property>
  <property fmtid="{D5CDD505-2E9C-101B-9397-08002B2CF9AE}" pid="12" name="_DCDateCreated">
    <vt:lpwstr/>
  </property>
</Properties>
</file>